
<file path=[Content_Types].xml><?xml version="1.0" encoding="utf-8"?>
<Types xmlns="http://schemas.openxmlformats.org/package/2006/content-types"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14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Master+xml" PartName="/ppt/slideMasters/slideMaster1.xml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30.xml"/>
  <Override ContentType="application/vnd.openxmlformats-officedocument.presentationml.slide+xml" PartName="/ppt/slides/slide22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25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29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1.xml"/>
  <Override ContentType="application/vnd.openxmlformats-officedocument.presentationml.slide+xml" PartName="/ppt/slides/slide28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31.xml"/>
  <Override ContentType="application/vnd.openxmlformats-officedocument.presentationml.slide+xml" PartName="/ppt/slides/slide23.xml"/>
  <Override ContentType="application/vnd.openxmlformats-officedocument.presentationml.slide+xml" PartName="/ppt/slides/slide27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4.xml"/>
  <Override ContentType="application/vnd.openxmlformats-officedocument.oleObject" PartName="/ppt/embeddings/oleObject3.bin"/>
  <Override ContentType="application/vnd.openxmlformats-officedocument.oleObject" PartName="/ppt/embeddings/oleObject5.bin"/>
  <Override ContentType="application/vnd.openxmlformats-officedocument.oleObject" PartName="/ppt/embeddings/oleObject4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0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31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10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>
  <p:sldMasterIdLst>
    <p:sldMasterId id="2147483648" r:id="rId5"/>
  </p:sldMasterIdLst>
  <p:notesMasterIdLst>
    <p:notesMasterId r:id="rId6"/>
  </p:notesMasterIdLst>
  <p:sldIdLst>
    <p:sldId id="256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  <p:sldId id="275" r:id="rId26"/>
    <p:sldId id="276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84" r:id="rId35"/>
    <p:sldId id="285" r:id="rId36"/>
    <p:sldId id="286" r:id="rId37"/>
  </p:sldIdLst>
  <p:sldSz cy="6858000" cx="9144000"/>
  <p:notesSz cx="6858000" cy="9945675"/>
  <p:embeddedFontLst>
    <p:embeddedFont>
      <p:font typeface="Arimo"/>
      <p:regular r:id="rId38"/>
      <p:bold r:id="rId39"/>
      <p:italic r:id="rId40"/>
      <p:boldItalic r:id="rId41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GoogleSlidesCustomDataVersion2">
      <go:slidesCustomData xmlns:go="http://customooxmlschemas.google.com/" r:id="rId42" roundtripDataSignature="AMtx7mioHi+mgzeqZ51QIflc5YOKBlac4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tableStyles.xml><?xml version="1.0" encoding="utf-8"?>
<a:tblStyleLst xmlns:a="http://schemas.openxmlformats.org/drawingml/2006/main" xmlns:r="http://schemas.openxmlformats.org/officeDocument/2006/relationships" def="{AC59FE42-E49D-41B9-9990-981A05D7B6DA}">
  <a:tblStyle styleId="{AC59FE42-E49D-41B9-9990-981A05D7B6DA}" styleName="Table_0">
    <a:wholeTbl>
      <a:tcTxStyle>
        <a:font>
          <a:latin typeface="Arial"/>
          <a:ea typeface="Arial"/>
          <a:cs typeface="Arial"/>
        </a:font>
        <a:srgbClr val="000000"/>
      </a:tcTxStyle>
    </a:wholeTbl>
    <a:band1H>
      <a:tcTxStyle/>
    </a:band1H>
    <a:band2H>
      <a:tcTxStyle/>
    </a:band2H>
    <a:band1V>
      <a:tcTxStyle/>
    </a:band1V>
    <a:band2V>
      <a:tcTxStyle/>
    </a:band2V>
    <a:lastCol>
      <a:tcTxStyle/>
    </a:lastCol>
    <a:firstCol>
      <a:tcTxStyle/>
    </a:firstCol>
    <a:lastRow>
      <a:tcTxStyle/>
    </a:lastRow>
    <a:seCell>
      <a:tcTxStyle/>
    </a:seCell>
    <a:swCell>
      <a:tcTxStyle/>
    </a:swCell>
    <a:firstRow>
      <a:tcTxStyle/>
    </a:firstRow>
    <a:neCell>
      <a:tcTxStyle/>
    </a:neCell>
    <a:nwCell>
      <a:tcTxStyle/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40" Type="http://schemas.openxmlformats.org/officeDocument/2006/relationships/font" Target="fonts/Arimo-italic.fntdata"/><Relationship Id="rId20" Type="http://schemas.openxmlformats.org/officeDocument/2006/relationships/slide" Target="slides/slide14.xml"/><Relationship Id="rId42" Type="http://customschemas.google.com/relationships/presentationmetadata" Target="metadata"/><Relationship Id="rId41" Type="http://schemas.openxmlformats.org/officeDocument/2006/relationships/font" Target="fonts/Arimo-boldItalic.fntdata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1" Type="http://schemas.openxmlformats.org/officeDocument/2006/relationships/theme" Target="theme/theme2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tableStyles" Target="tableStyles.xml"/><Relationship Id="rId9" Type="http://schemas.openxmlformats.org/officeDocument/2006/relationships/slide" Target="slides/slide3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5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29" Type="http://schemas.openxmlformats.org/officeDocument/2006/relationships/slide" Target="slides/slide23.xml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31" Type="http://schemas.openxmlformats.org/officeDocument/2006/relationships/slide" Target="slides/slide25.xml"/><Relationship Id="rId30" Type="http://schemas.openxmlformats.org/officeDocument/2006/relationships/slide" Target="slides/slide24.xml"/><Relationship Id="rId11" Type="http://schemas.openxmlformats.org/officeDocument/2006/relationships/slide" Target="slides/slide5.xml"/><Relationship Id="rId33" Type="http://schemas.openxmlformats.org/officeDocument/2006/relationships/slide" Target="slides/slide27.xml"/><Relationship Id="rId10" Type="http://schemas.openxmlformats.org/officeDocument/2006/relationships/slide" Target="slides/slide4.xml"/><Relationship Id="rId32" Type="http://schemas.openxmlformats.org/officeDocument/2006/relationships/slide" Target="slides/slide26.xml"/><Relationship Id="rId13" Type="http://schemas.openxmlformats.org/officeDocument/2006/relationships/slide" Target="slides/slide7.xml"/><Relationship Id="rId35" Type="http://schemas.openxmlformats.org/officeDocument/2006/relationships/slide" Target="slides/slide29.xml"/><Relationship Id="rId12" Type="http://schemas.openxmlformats.org/officeDocument/2006/relationships/slide" Target="slides/slide6.xml"/><Relationship Id="rId34" Type="http://schemas.openxmlformats.org/officeDocument/2006/relationships/slide" Target="slides/slide28.xml"/><Relationship Id="rId15" Type="http://schemas.openxmlformats.org/officeDocument/2006/relationships/slide" Target="slides/slide9.xml"/><Relationship Id="rId37" Type="http://schemas.openxmlformats.org/officeDocument/2006/relationships/slide" Target="slides/slide31.xml"/><Relationship Id="rId14" Type="http://schemas.openxmlformats.org/officeDocument/2006/relationships/slide" Target="slides/slide8.xml"/><Relationship Id="rId36" Type="http://schemas.openxmlformats.org/officeDocument/2006/relationships/slide" Target="slides/slide30.xml"/><Relationship Id="rId17" Type="http://schemas.openxmlformats.org/officeDocument/2006/relationships/slide" Target="slides/slide11.xml"/><Relationship Id="rId39" Type="http://schemas.openxmlformats.org/officeDocument/2006/relationships/font" Target="fonts/Arimo-bold.fntdata"/><Relationship Id="rId16" Type="http://schemas.openxmlformats.org/officeDocument/2006/relationships/slide" Target="slides/slide10.xml"/><Relationship Id="rId38" Type="http://schemas.openxmlformats.org/officeDocument/2006/relationships/font" Target="fonts/Arimo-regular.fntdata"/><Relationship Id="rId19" Type="http://schemas.openxmlformats.org/officeDocument/2006/relationships/slide" Target="slides/slide13.xml"/><Relationship Id="rId18" Type="http://schemas.openxmlformats.org/officeDocument/2006/relationships/slide" Target="slides/slide12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5.vml.rels><?xml version="1.0" encoding="UTF-8" standalone="yes"?><Relationships xmlns="http://schemas.openxmlformats.org/package/2006/relationships"><Relationship Id="rId1" Type="http://schemas.openxmlformats.org/officeDocument/2006/relationships/image" Target="../media/image5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71800" cy="496888"/>
          </a:xfrm>
          <a:prstGeom prst="rect">
            <a:avLst/>
          </a:prstGeom>
          <a:noFill/>
          <a:ln>
            <a:noFill/>
          </a:ln>
        </p:spPr>
        <p:txBody>
          <a:bodyPr anchorCtr="0" anchor="t" bIns="45925" lIns="91850" spcFirstLastPara="1" rIns="91850" wrap="square" tIns="45925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84613" y="0"/>
            <a:ext cx="2971800" cy="496888"/>
          </a:xfrm>
          <a:prstGeom prst="rect">
            <a:avLst/>
          </a:prstGeom>
          <a:noFill/>
          <a:ln>
            <a:noFill/>
          </a:ln>
        </p:spPr>
        <p:txBody>
          <a:bodyPr anchorCtr="0" anchor="t" bIns="45925" lIns="91850" spcFirstLastPara="1" rIns="91850" wrap="square" tIns="45925">
            <a:no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  <a:noFill/>
          <a:ln>
            <a:noFill/>
          </a:ln>
        </p:spPr>
        <p:txBody>
          <a:bodyPr anchorCtr="0" anchor="t" bIns="45925" lIns="91850" spcFirstLastPara="1" rIns="91850" wrap="square" tIns="45925">
            <a:noAutofit/>
          </a:bodyPr>
          <a:lstStyle>
            <a:lvl1pPr indent="-228600" lvl="0" marL="4572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228600" lvl="1" marL="9144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228600" lvl="2" marL="13716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228600" lvl="3" marL="18288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228600" lvl="4" marL="22860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9447213"/>
            <a:ext cx="2971800" cy="496887"/>
          </a:xfrm>
          <a:prstGeom prst="rect">
            <a:avLst/>
          </a:prstGeom>
          <a:noFill/>
          <a:ln>
            <a:noFill/>
          </a:ln>
        </p:spPr>
        <p:txBody>
          <a:bodyPr anchorCtr="0" anchor="b" bIns="45925" lIns="91850" spcFirstLastPara="1" rIns="91850" wrap="square" tIns="45925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84613" y="9447213"/>
            <a:ext cx="2971800" cy="496887"/>
          </a:xfrm>
          <a:prstGeom prst="rect">
            <a:avLst/>
          </a:prstGeom>
          <a:noFill/>
          <a:ln>
            <a:noFill/>
          </a:ln>
        </p:spPr>
        <p:txBody>
          <a:bodyPr anchorCtr="0" anchor="b" bIns="45925" lIns="91850" spcFirstLastPara="1" rIns="91850" wrap="square" tIns="45925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n-US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4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1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6" name="Google Shape;106;p1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4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10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6" name="Google Shape;206;p10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6" name="Shape 2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Google Shape;217;p11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8" name="Google Shape;218;p11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7" name="Shape 2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" name="Google Shape;228;p15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9" name="Google Shape;229;p15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7" name="Shape 2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Google Shape;238;p16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9" name="Google Shape;239;p16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9" name="Shape 2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" name="Google Shape;250;p17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1" name="Google Shape;251;p17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5" name="Shape 2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" name="Google Shape;266;p18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67" name="Google Shape;267;p18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5" name="Shape 2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Google Shape;276;p19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7" name="Google Shape;277;p19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4" name="Shape 2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Google Shape;285;p20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6" name="Google Shape;286;p20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2" name="Shape 2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" name="Google Shape;293;p21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94" name="Google Shape;294;p21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3" name="Shape 3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" name="Google Shape;304;p22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05" name="Google Shape;305;p22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2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3" name="Google Shape;113;p2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2" name="Shape 3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" name="Google Shape;313;p23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14" name="Google Shape;314;p23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7" name="Shape 3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" name="Google Shape;328;p24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29" name="Google Shape;329;p24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6" name="Shape 3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Google Shape;337;p25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38" name="Google Shape;338;p25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" name="Google Shape;352;p26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53" name="Google Shape;353;p26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64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" name="Google Shape;365;p27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66" name="Google Shape;366;p27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85" name="Shape 3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" name="Google Shape;386;p28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87" name="Google Shape;387;p28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94" name="Shape 3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" name="Google Shape;395;p29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96" name="Google Shape;396;p29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07" name="Shape 4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" name="Google Shape;408;p30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09" name="Google Shape;409;p30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22" name="Shape 4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" name="Google Shape;423;p31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24" name="Google Shape;424;p31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39" name="Shape 4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" name="Google Shape;440;p32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41" name="Google Shape;441;p32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5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3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7" name="Google Shape;127;p3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50" name="Shape 4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" name="Google Shape;451;p33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52" name="Google Shape;452;p33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58" name="Shape 4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" name="Google Shape;459;p34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60" name="Google Shape;460;p34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5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Google Shape;136;p4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7" name="Google Shape;137;p4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6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Google Shape;147;p5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8" name="Google Shape;148;p5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6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6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8" name="Google Shape;158;p6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7" name="Shape 1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" name="Google Shape;168;p7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9" name="Google Shape;169;p7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5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8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7" name="Google Shape;187;p8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5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9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925" lIns="91850" spcFirstLastPara="1" rIns="91850" wrap="square" tIns="459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7" name="Google Shape;197;p9:notes"/>
          <p:cNvSpPr/>
          <p:nvPr>
            <p:ph idx="2" type="sldImg"/>
          </p:nvPr>
        </p:nvSpPr>
        <p:spPr>
          <a:xfrm>
            <a:off x="944563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15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36"/>
          <p:cNvSpPr txBox="1"/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" name="Google Shape;17;p36"/>
          <p:cNvSpPr txBox="1"/>
          <p:nvPr>
            <p:ph idx="1" type="subTitle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/>
            </a:lvl1pPr>
            <a:lvl2pPr lvl="1" algn="ctr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/>
            </a:lvl2pPr>
            <a:lvl3pPr lvl="2" algn="ctr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/>
            </a:lvl3pPr>
            <a:lvl4pPr lvl="3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4pPr>
            <a:lvl5pPr lvl="4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9pPr>
          </a:lstStyle>
          <a:p/>
        </p:txBody>
      </p:sp>
      <p:sp>
        <p:nvSpPr>
          <p:cNvPr id="18" name="Google Shape;18;p36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" name="Google Shape;19;p36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" name="Google Shape;20;p36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74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45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6" name="Google Shape;76;p45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7" name="Google Shape;77;p45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78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46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0" name="Google Shape;80;p46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/>
            </a:lvl1pPr>
            <a:lvl2pPr indent="-406400" lvl="1" marL="914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/>
            </a:lvl2pPr>
            <a:lvl3pPr indent="-381000" lvl="2" marL="1371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/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5pPr>
            <a:lvl6pPr indent="-355600" lvl="5" marL="27432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6pPr>
            <a:lvl7pPr indent="-355600" lvl="6" marL="3200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7pPr>
            <a:lvl8pPr indent="-355600" lvl="7" marL="3657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8pPr>
            <a:lvl9pPr indent="-355600" lvl="8" marL="4114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9pPr>
          </a:lstStyle>
          <a:p/>
        </p:txBody>
      </p:sp>
      <p:sp>
        <p:nvSpPr>
          <p:cNvPr id="81" name="Google Shape;81;p46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9pPr>
          </a:lstStyle>
          <a:p/>
        </p:txBody>
      </p:sp>
      <p:sp>
        <p:nvSpPr>
          <p:cNvPr id="82" name="Google Shape;82;p46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3" name="Google Shape;83;p46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4" name="Google Shape;84;p46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85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47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7" name="Google Shape;87;p47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88" name="Google Shape;88;p47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9pPr>
          </a:lstStyle>
          <a:p/>
        </p:txBody>
      </p:sp>
      <p:sp>
        <p:nvSpPr>
          <p:cNvPr id="89" name="Google Shape;89;p47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0" name="Google Shape;90;p47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1" name="Google Shape;91;p47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92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p48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4" name="Google Shape;94;p48"/>
          <p:cNvSpPr txBox="1"/>
          <p:nvPr>
            <p:ph idx="1" type="body"/>
          </p:nvPr>
        </p:nvSpPr>
        <p:spPr>
          <a:xfrm rot="5400000">
            <a:off x="2309019" y="-251618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95" name="Google Shape;95;p48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6" name="Google Shape;96;p48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7" name="Google Shape;97;p48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98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49"/>
          <p:cNvSpPr txBox="1"/>
          <p:nvPr>
            <p:ph type="title"/>
          </p:nvPr>
        </p:nvSpPr>
        <p:spPr>
          <a:xfrm rot="5400000">
            <a:off x="4732338" y="2171701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0" name="Google Shape;100;p49"/>
          <p:cNvSpPr txBox="1"/>
          <p:nvPr>
            <p:ph idx="1" type="body"/>
          </p:nvPr>
        </p:nvSpPr>
        <p:spPr>
          <a:xfrm rot="5400000">
            <a:off x="541338" y="190500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101" name="Google Shape;101;p49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2" name="Google Shape;102;p49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3" name="Google Shape;103;p49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2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7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3" name="Google Shape;23;p37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24" name="Google Shape;24;p37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5" name="Google Shape;25;p37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6" name="Google Shape;26;p37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Content" type="txAndObj">
  <p:cSld name="TEXT_AND_OBJECT">
    <p:spTree>
      <p:nvGrpSpPr>
        <p:cNvPr id="27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38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9" name="Google Shape;29;p38"/>
          <p:cNvSpPr txBox="1"/>
          <p:nvPr>
            <p:ph idx="1" type="body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30" name="Google Shape;30;p38"/>
          <p:cNvSpPr txBox="1"/>
          <p:nvPr>
            <p:ph idx="2" type="body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31" name="Google Shape;31;p38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2" name="Google Shape;32;p38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3" name="Google Shape;33;p38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2 Content" type="txAndTwoObj">
  <p:cSld name="TEXT_AND_TWO_OBJECTS">
    <p:spTree>
      <p:nvGrpSpPr>
        <p:cNvPr id="34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Google Shape;35;p39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6" name="Google Shape;36;p39"/>
          <p:cNvSpPr txBox="1"/>
          <p:nvPr>
            <p:ph idx="1" type="body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37" name="Google Shape;37;p39"/>
          <p:cNvSpPr txBox="1"/>
          <p:nvPr>
            <p:ph idx="2" type="body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38" name="Google Shape;38;p39"/>
          <p:cNvSpPr txBox="1"/>
          <p:nvPr>
            <p:ph idx="3" type="body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39" name="Google Shape;39;p39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0" name="Google Shape;40;p39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1" name="Google Shape;41;p39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Table" type="tbl">
  <p:cSld name="TABLE">
    <p:spTree>
      <p:nvGrpSpPr>
        <p:cNvPr id="42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40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4" name="Google Shape;44;p40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5" name="Google Shape;45;p40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6" name="Google Shape;46;p40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47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Google Shape;48;p41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4000" cap="none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9" name="Google Shape;49;p41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/>
            </a:lvl1pPr>
            <a:lvl2pPr indent="-2286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/>
            </a:lvl2pPr>
            <a:lvl3pPr indent="-228600" lvl="2" marL="1371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/>
            </a:lvl3pPr>
            <a:lvl4pPr indent="-228600" lvl="3" marL="18288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9pPr>
          </a:lstStyle>
          <a:p/>
        </p:txBody>
      </p:sp>
      <p:sp>
        <p:nvSpPr>
          <p:cNvPr id="50" name="Google Shape;50;p41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1" name="Google Shape;51;p41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2" name="Google Shape;52;p41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53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42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5" name="Google Shape;55;p42"/>
          <p:cNvSpPr txBox="1"/>
          <p:nvPr>
            <p:ph idx="1" type="body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9pPr>
          </a:lstStyle>
          <a:p/>
        </p:txBody>
      </p:sp>
      <p:sp>
        <p:nvSpPr>
          <p:cNvPr id="56" name="Google Shape;56;p42"/>
          <p:cNvSpPr txBox="1"/>
          <p:nvPr>
            <p:ph idx="2" type="body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9pPr>
          </a:lstStyle>
          <a:p/>
        </p:txBody>
      </p:sp>
      <p:sp>
        <p:nvSpPr>
          <p:cNvPr id="57" name="Google Shape;57;p42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8" name="Google Shape;58;p42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9" name="Google Shape;59;p42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60" name="Shape 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Google Shape;61;p43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2" name="Google Shape;62;p43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9pPr>
          </a:lstStyle>
          <a:p/>
        </p:txBody>
      </p:sp>
      <p:sp>
        <p:nvSpPr>
          <p:cNvPr id="63" name="Google Shape;63;p43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9pPr>
          </a:lstStyle>
          <a:p/>
        </p:txBody>
      </p:sp>
      <p:sp>
        <p:nvSpPr>
          <p:cNvPr id="64" name="Google Shape;64;p43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9pPr>
          </a:lstStyle>
          <a:p/>
        </p:txBody>
      </p:sp>
      <p:sp>
        <p:nvSpPr>
          <p:cNvPr id="65" name="Google Shape;65;p43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9pPr>
          </a:lstStyle>
          <a:p/>
        </p:txBody>
      </p:sp>
      <p:sp>
        <p:nvSpPr>
          <p:cNvPr id="66" name="Google Shape;66;p43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7" name="Google Shape;67;p43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8" name="Google Shape;68;p43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69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44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1" name="Google Shape;71;p44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2" name="Google Shape;72;p44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3" name="Google Shape;73;p44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5" Type="http://schemas.openxmlformats.org/officeDocument/2006/relationships/theme" Target="../theme/theme2.xml"/><Relationship Id="rId14" Type="http://schemas.openxmlformats.org/officeDocument/2006/relationships/slideLayout" Target="../slideLayouts/slideLayout1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35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1" name="Google Shape;11;p35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" name="Google Shape;12;p35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3" name="Google Shape;13;p35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" name="Google Shape;14;p35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slide" Target="/ppt/slides/slide2.xml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3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oleObject3.bin"/><Relationship Id="rId6" Type="http://schemas.openxmlformats.org/officeDocument/2006/relationships/image" Target="../media/image4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4.xml"/><Relationship Id="rId3" Type="http://schemas.openxmlformats.org/officeDocument/2006/relationships/slide" Target="/ppt/slides/slide2.xml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5.xml"/><Relationship Id="rId3" Type="http://schemas.openxmlformats.org/officeDocument/2006/relationships/vmlDrawing" Target="../drawings/vmlDrawing4.vml"/><Relationship Id="rId4" Type="http://schemas.openxmlformats.org/officeDocument/2006/relationships/oleObject" Target="../embeddings/oleObject4.bin"/><Relationship Id="rId5" Type="http://schemas.openxmlformats.org/officeDocument/2006/relationships/oleObject" Target="../embeddings/oleObject4.bin"/><Relationship Id="rId6" Type="http://schemas.openxmlformats.org/officeDocument/2006/relationships/image" Target="../media/image3.png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Relationship Id="rId3" Type="http://schemas.openxmlformats.org/officeDocument/2006/relationships/vmlDrawing" Target="../drawings/vmlDrawing5.vml"/><Relationship Id="rId4" Type="http://schemas.openxmlformats.org/officeDocument/2006/relationships/oleObject" Target="../embeddings/oleObject5.bin"/><Relationship Id="rId5" Type="http://schemas.openxmlformats.org/officeDocument/2006/relationships/oleObject" Target="../embeddings/oleObject5.bin"/><Relationship Id="rId6" Type="http://schemas.openxmlformats.org/officeDocument/2006/relationships/image" Target="../media/image5.png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slide" Target="/ppt/slides/slide3.xml"/><Relationship Id="rId4" Type="http://schemas.openxmlformats.org/officeDocument/2006/relationships/slide" Target="/ppt/slides/slide8.xml"/><Relationship Id="rId5" Type="http://schemas.openxmlformats.org/officeDocument/2006/relationships/slide" Target="/ppt/slides/slide11.xml"/><Relationship Id="rId6" Type="http://schemas.openxmlformats.org/officeDocument/2006/relationships/slide" Target="/ppt/slides/slide15.xml"/><Relationship Id="rId7" Type="http://schemas.openxmlformats.org/officeDocument/2006/relationships/slide" Target="/ppt/slides/slide25.xml"/><Relationship Id="rId8" Type="http://schemas.openxmlformats.org/officeDocument/2006/relationships/slide" Target="/ppt/slides/slide30.xml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4.xml"/><Relationship Id="rId3" Type="http://schemas.openxmlformats.org/officeDocument/2006/relationships/slide" Target="/ppt/slides/slide2.xml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9.xml"/><Relationship Id="rId3" Type="http://schemas.openxmlformats.org/officeDocument/2006/relationships/slide" Target="/ppt/slides/slide2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2.png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1.png"/><Relationship Id="rId7" Type="http://schemas.openxmlformats.org/officeDocument/2006/relationships/slide" Target="/ppt/slides/slide7.xml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.xml"/><Relationship Id="rId3" Type="http://schemas.openxmlformats.org/officeDocument/2006/relationships/slide" Target="/ppt/slides/slide2.xml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7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p1"/>
          <p:cNvSpPr txBox="1"/>
          <p:nvPr>
            <p:ph type="ctrTitle"/>
          </p:nvPr>
        </p:nvSpPr>
        <p:spPr>
          <a:xfrm>
            <a:off x="381000" y="1981200"/>
            <a:ext cx="8305800" cy="1828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5400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PENCOCOKAN KURVA:</a:t>
            </a:r>
            <a:br>
              <a:rPr b="1" lang="en-US" sz="60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</a:br>
            <a:r>
              <a:rPr b="1" lang="en-US" sz="40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ANALISA REGRESI</a:t>
            </a:r>
            <a:endParaRPr/>
          </a:p>
        </p:txBody>
      </p:sp>
      <p:sp>
        <p:nvSpPr>
          <p:cNvPr id="109" name="Google Shape;109;p1"/>
          <p:cNvSpPr txBox="1"/>
          <p:nvPr>
            <p:ph idx="1" type="subTitle"/>
          </p:nvPr>
        </p:nvSpPr>
        <p:spPr>
          <a:xfrm>
            <a:off x="1524000" y="533400"/>
            <a:ext cx="6400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None/>
            </a:pPr>
            <a:r>
              <a:rPr b="1" lang="en-US" sz="2400">
                <a:latin typeface="Comic Sans MS"/>
                <a:ea typeface="Comic Sans MS"/>
                <a:cs typeface="Comic Sans MS"/>
                <a:sym typeface="Comic Sans MS"/>
              </a:rPr>
              <a:t>Pertemuan IV</a:t>
            </a:r>
            <a:endParaRPr/>
          </a:p>
        </p:txBody>
      </p:sp>
      <p:sp>
        <p:nvSpPr>
          <p:cNvPr id="110" name="Google Shape;110;p1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7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p10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9" name="Google Shape;209;p10"/>
          <p:cNvSpPr txBox="1"/>
          <p:nvPr>
            <p:ph type="title"/>
          </p:nvPr>
        </p:nvSpPr>
        <p:spPr>
          <a:xfrm>
            <a:off x="76200" y="-76200"/>
            <a:ext cx="89154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gresi Kuadrat Terkecil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3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210" name="Google Shape;210;p10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11" name="Google Shape;211;p10"/>
          <p:cNvSpPr/>
          <p:nvPr/>
        </p:nvSpPr>
        <p:spPr>
          <a:xfrm>
            <a:off x="152400" y="914400"/>
            <a:ext cx="8839200" cy="5029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63550" lvl="0" marL="463550" marR="0" rtl="0" algn="l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AutoNum type="arabicPeriod" startAt="5"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Tingkat kesalahan fungsi g(x) diukur melalui rumus berikut :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       n	         n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D</a:t>
            </a:r>
            <a:r>
              <a:rPr b="1" baseline="30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=  Σ E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= Σ { y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g(x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}</a:t>
            </a:r>
            <a:r>
              <a:rPr b="1" baseline="30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       i=1     i=1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rgbClr val="008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AutoNum type="arabicPeriod" startAt="6"/>
            </a:pP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Cari nilai parameter a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, a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, …, a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sdmk hingga D</a:t>
            </a:r>
            <a:r>
              <a:rPr b="1" baseline="30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dapat seminimum mungkin. D</a:t>
            </a:r>
            <a:r>
              <a:rPr b="1" baseline="30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bernilai minimum jika turunan pertamanya terhadap a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, a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, …, a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0.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rgbClr val="660066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 ∂D</a:t>
            </a:r>
            <a:r>
              <a:rPr b="1" baseline="30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 ∂D</a:t>
            </a:r>
            <a:r>
              <a:rPr b="1" baseline="30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       ∂D</a:t>
            </a:r>
            <a:r>
              <a:rPr b="1" baseline="30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=  0			=  0	  …	        =  0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 ∂a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    ∂a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       ∂a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rgbClr val="660066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7.  Persamaan no 6 di atas akan memberikan nilai parameter a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a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…, a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. Sehingga persamaan kurva yang mewakili titik</a:t>
            </a:r>
            <a:r>
              <a:rPr b="1" baseline="30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data dapat diperoleh.</a:t>
            </a:r>
            <a:endParaRPr/>
          </a:p>
        </p:txBody>
      </p:sp>
      <p:cxnSp>
        <p:nvCxnSpPr>
          <p:cNvPr id="212" name="Google Shape;212;p10"/>
          <p:cNvCxnSpPr/>
          <p:nvPr/>
        </p:nvCxnSpPr>
        <p:spPr>
          <a:xfrm>
            <a:off x="685800" y="4343400"/>
            <a:ext cx="533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13" name="Google Shape;213;p10"/>
          <p:cNvCxnSpPr/>
          <p:nvPr/>
        </p:nvCxnSpPr>
        <p:spPr>
          <a:xfrm>
            <a:off x="2362200" y="4267200"/>
            <a:ext cx="533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14" name="Google Shape;214;p10"/>
          <p:cNvCxnSpPr/>
          <p:nvPr/>
        </p:nvCxnSpPr>
        <p:spPr>
          <a:xfrm>
            <a:off x="4572000" y="4267200"/>
            <a:ext cx="5334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15" name="Google Shape;215;p10">
            <a:hlinkClick action="ppaction://hlinksldjump" r:id="rId3"/>
          </p:cNvPr>
          <p:cNvSpPr/>
          <p:nvPr/>
        </p:nvSpPr>
        <p:spPr>
          <a:xfrm>
            <a:off x="8534400" y="152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darken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9" name="Shape 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Google Shape;220;p11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1" name="Google Shape;221;p11"/>
          <p:cNvSpPr txBox="1"/>
          <p:nvPr>
            <p:ph type="title"/>
          </p:nvPr>
        </p:nvSpPr>
        <p:spPr>
          <a:xfrm>
            <a:off x="76200" y="-76200"/>
            <a:ext cx="89154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KT untuk Kurva Linier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1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22" name="Google Shape;222;p11"/>
          <p:cNvSpPr txBox="1"/>
          <p:nvPr>
            <p:ph idx="1" type="body"/>
          </p:nvPr>
        </p:nvSpPr>
        <p:spPr>
          <a:xfrm>
            <a:off x="152400" y="838200"/>
            <a:ext cx="88392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Permasalahan kita akan menjadi sederhana apabila kurva (yang diwakili oleh titik</a:t>
            </a:r>
            <a:r>
              <a:rPr b="1" baseline="30000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data) berbentuk garis lurus.</a:t>
            </a:r>
            <a:endParaRPr/>
          </a:p>
        </p:txBody>
      </p:sp>
      <p:cxnSp>
        <p:nvCxnSpPr>
          <p:cNvPr id="223" name="Google Shape;223;p11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24" name="Google Shape;224;p11"/>
          <p:cNvSpPr/>
          <p:nvPr/>
        </p:nvSpPr>
        <p:spPr>
          <a:xfrm>
            <a:off x="152400" y="1752600"/>
            <a:ext cx="8839200" cy="2971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Seperti anda ketahui, bahwa persamaan umum sebuah garis lurus adalah :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g(x) = a + bx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i="0" sz="2000" u="none" cap="none" strike="noStrike">
              <a:solidFill>
                <a:srgbClr val="008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Dan 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jumlah-kuadrat-kesalahan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dapat dihitung melalui persamaan :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     </a:t>
            </a: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</a:t>
            </a: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D</a:t>
            </a:r>
            <a:r>
              <a:rPr b="1" baseline="30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∑ E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∑ { y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b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}</a:t>
            </a:r>
            <a:r>
              <a:rPr b="1" baseline="30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     </a:t>
            </a: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=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</a:t>
            </a:r>
            <a:r>
              <a:rPr b="1" i="0" lang="en-US" sz="16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=1</a:t>
            </a:r>
            <a:endParaRPr/>
          </a:p>
        </p:txBody>
      </p:sp>
      <p:sp>
        <p:nvSpPr>
          <p:cNvPr id="225" name="Google Shape;225;p11"/>
          <p:cNvSpPr txBox="1"/>
          <p:nvPr/>
        </p:nvSpPr>
        <p:spPr>
          <a:xfrm>
            <a:off x="1196175" y="4724400"/>
            <a:ext cx="6200100" cy="19293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spAutoFit/>
          </a:bodyPr>
          <a:lstStyle/>
          <a:p>
            <a:pPr indent="0" lvl="0" marL="0" rtl="0" algn="l">
              <a:spcBef>
                <a:spcPts val="40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38761D"/>
                </a:solidFill>
                <a:latin typeface="Comic Sans MS"/>
                <a:ea typeface="Comic Sans MS"/>
                <a:cs typeface="Comic Sans MS"/>
                <a:sym typeface="Comic Sans MS"/>
              </a:rPr>
              <a:t>dimana</a:t>
            </a:r>
            <a:endParaRPr b="1" sz="2000">
              <a:solidFill>
                <a:srgbClr val="38761D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457200" lvl="0" marL="0" rtl="0" algn="l">
              <a:spcBef>
                <a:spcPts val="40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 = y – b x</a:t>
            </a:r>
            <a:endParaRPr b="1" sz="2000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457200" lvl="0" marL="0" rtl="0" algn="l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</a:t>
            </a:r>
            <a:r>
              <a:rPr b="1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 ∑ y</a:t>
            </a:r>
            <a:r>
              <a:rPr b="1" baseline="-25000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x</a:t>
            </a:r>
            <a:r>
              <a:rPr b="1" baseline="-25000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- ∑ y</a:t>
            </a:r>
            <a:r>
              <a:rPr b="1" baseline="-25000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∑ x</a:t>
            </a:r>
            <a:r>
              <a:rPr b="1" baseline="-25000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endParaRPr>
              <a:solidFill>
                <a:schemeClr val="dk1"/>
              </a:solidFill>
            </a:endParaRPr>
          </a:p>
          <a:p>
            <a:pPr indent="0" lvl="0" marL="0" rtl="0" algn="l">
              <a:spcBef>
                <a:spcPts val="40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b = 					            </a:t>
            </a:r>
            <a:endParaRPr>
              <a:solidFill>
                <a:schemeClr val="dk1"/>
              </a:solidFill>
            </a:endParaRPr>
          </a:p>
          <a:p>
            <a:pPr indent="0" lvl="0" marL="0" rtl="0" algn="l">
              <a:spcBef>
                <a:spcPts val="40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 n ∑ x</a:t>
            </a:r>
            <a:r>
              <a:rPr b="1" baseline="-25000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(∑ x</a:t>
            </a:r>
            <a:r>
              <a:rPr b="1" baseline="-25000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r>
              <a:rPr b="1" baseline="30000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endParaRPr b="1" sz="2000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cxnSp>
        <p:nvCxnSpPr>
          <p:cNvPr id="226" name="Google Shape;226;p11"/>
          <p:cNvCxnSpPr/>
          <p:nvPr/>
        </p:nvCxnSpPr>
        <p:spPr>
          <a:xfrm>
            <a:off x="2286000" y="6019800"/>
            <a:ext cx="2708100" cy="6600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0" name="Shape 2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Google Shape;231;p15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2" name="Google Shape;232;p15"/>
          <p:cNvSpPr txBox="1"/>
          <p:nvPr>
            <p:ph type="title"/>
          </p:nvPr>
        </p:nvSpPr>
        <p:spPr>
          <a:xfrm>
            <a:off x="76200" y="-76200"/>
            <a:ext cx="89154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KT untuk Kurva Linier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5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33" name="Google Shape;233;p15"/>
          <p:cNvSpPr txBox="1"/>
          <p:nvPr>
            <p:ph idx="1" type="body"/>
          </p:nvPr>
        </p:nvSpPr>
        <p:spPr>
          <a:xfrm>
            <a:off x="228600" y="685800"/>
            <a:ext cx="8610600" cy="556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Persamaan (4) dan (6) dapat dimanfaatkan untuk mendapatkan koefisien a dan b, sehingga fungsi g(x) dapat diperoleh.</a:t>
            </a:r>
            <a:endParaRPr/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sz="1800">
              <a:solidFill>
                <a:srgbClr val="660066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Sedangkan untuk mengetahui derajat kesesuaian dari persamaan yang dicari, dapat dihitung melalui </a:t>
            </a:r>
            <a:r>
              <a:rPr b="1" lang="en-US" sz="1800" u="sng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koefisien korelasi</a:t>
            </a:r>
            <a:r>
              <a:rPr b="1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yang berbentuk :</a:t>
            </a:r>
            <a:endParaRPr/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sz="1800">
              <a:solidFill>
                <a:srgbClr val="660066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  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D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t</a:t>
            </a:r>
            <a:r>
              <a:rPr b="1" baseline="30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D</a:t>
            </a:r>
            <a:r>
              <a:rPr b="1" baseline="30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	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</a:t>
            </a:r>
            <a:endParaRPr b="1" baseline="30000" sz="1800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r</a:t>
            </a:r>
            <a:r>
              <a:rPr b="1" baseline="30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			    </a:t>
            </a:r>
            <a:r>
              <a:rPr b="1" lang="en-US" sz="1800">
                <a:latin typeface="Comic Sans MS"/>
                <a:ea typeface="Comic Sans MS"/>
                <a:cs typeface="Comic Sans MS"/>
                <a:sym typeface="Comic Sans MS"/>
              </a:rPr>
              <a:t>… (7)</a:t>
            </a:r>
            <a:endParaRPr/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      D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t</a:t>
            </a:r>
            <a:r>
              <a:rPr b="1" baseline="30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endParaRPr/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dengan,</a:t>
            </a:r>
            <a:endParaRPr/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r   = koefisien korelasi</a:t>
            </a:r>
            <a:endParaRPr/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</a:t>
            </a:r>
            <a:r>
              <a:rPr b="1" lang="en-US" sz="14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       </a:t>
            </a:r>
            <a:r>
              <a:rPr b="1" lang="en-US" sz="14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endParaRPr/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D</a:t>
            </a:r>
            <a:r>
              <a:rPr b="1" baseline="-25000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t</a:t>
            </a:r>
            <a:r>
              <a:rPr b="1" baseline="30000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∑ ( y</a:t>
            </a:r>
            <a:r>
              <a:rPr b="1" baseline="-25000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y )</a:t>
            </a:r>
            <a:r>
              <a:rPr b="1" baseline="30000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2	</a:t>
            </a:r>
            <a:r>
              <a:rPr b="1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D</a:t>
            </a:r>
            <a:r>
              <a:rPr b="1" baseline="30000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 = ∑ ( y</a:t>
            </a:r>
            <a:r>
              <a:rPr b="1" baseline="-25000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a - bx</a:t>
            </a:r>
            <a:r>
              <a:rPr b="1" baseline="-25000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)</a:t>
            </a:r>
            <a:r>
              <a:rPr b="1" baseline="30000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endParaRPr/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</a:t>
            </a:r>
            <a:r>
              <a:rPr b="1" lang="en-US" sz="14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i=1</a:t>
            </a:r>
            <a:r>
              <a:rPr b="1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    </a:t>
            </a:r>
            <a:r>
              <a:rPr b="1" lang="en-US" sz="14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i=1</a:t>
            </a:r>
            <a:endParaRPr/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sz="18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omic Sans MS"/>
              <a:buNone/>
            </a:pPr>
            <a:r>
              <a:rPr b="1" lang="en-US" sz="1800">
                <a:latin typeface="Comic Sans MS"/>
                <a:ea typeface="Comic Sans MS"/>
                <a:cs typeface="Comic Sans MS"/>
                <a:sym typeface="Comic Sans MS"/>
              </a:rPr>
              <a:t>Jika r = 1, maka fungsi g(x) memiliki tingkat kesesuaian yang tinggi dengan persamaan aslinya (f(x)). Atau r = 0 jika sebaliknya.</a:t>
            </a:r>
            <a:endParaRPr/>
          </a:p>
        </p:txBody>
      </p:sp>
      <p:cxnSp>
        <p:nvCxnSpPr>
          <p:cNvPr id="234" name="Google Shape;234;p15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35" name="Google Shape;235;p15"/>
          <p:cNvCxnSpPr/>
          <p:nvPr/>
        </p:nvCxnSpPr>
        <p:spPr>
          <a:xfrm>
            <a:off x="1752600" y="3048000"/>
            <a:ext cx="1295400" cy="0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36" name="Google Shape;236;p15"/>
          <p:cNvCxnSpPr/>
          <p:nvPr/>
        </p:nvCxnSpPr>
        <p:spPr>
          <a:xfrm>
            <a:off x="2362200" y="4495800"/>
            <a:ext cx="152400" cy="0"/>
          </a:xfrm>
          <a:prstGeom prst="straightConnector1">
            <a:avLst/>
          </a:prstGeom>
          <a:noFill/>
          <a:ln cap="flat" cmpd="sng" w="28575">
            <a:solidFill>
              <a:srgbClr val="660066"/>
            </a:solidFill>
            <a:prstDash val="solid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0" name="Shape 2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Google Shape;241;p16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2" name="Google Shape;242;p16"/>
          <p:cNvSpPr txBox="1"/>
          <p:nvPr>
            <p:ph type="title"/>
          </p:nvPr>
        </p:nvSpPr>
        <p:spPr>
          <a:xfrm>
            <a:off x="76200" y="-76200"/>
            <a:ext cx="82296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KT untuk Kurva Linier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6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43" name="Google Shape;243;p16"/>
          <p:cNvSpPr txBox="1"/>
          <p:nvPr>
            <p:ph idx="1" type="body"/>
          </p:nvPr>
        </p:nvSpPr>
        <p:spPr>
          <a:xfrm>
            <a:off x="152400" y="685800"/>
            <a:ext cx="8839200" cy="99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</a:t>
            </a: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  tentukan persamaan garis yang mewakili data berikut :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	x	1   2   3    4    5    6     7    8     9   10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	y	4   6   8   10   14   16   20   22   24   28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graphicFrame>
        <p:nvGraphicFramePr>
          <p:cNvPr id="244" name="Google Shape;244;p16"/>
          <p:cNvGraphicFramePr/>
          <p:nvPr/>
        </p:nvGraphicFramePr>
        <p:xfrm>
          <a:off x="228600" y="2209800"/>
          <a:ext cx="5105400" cy="3495675"/>
        </p:xfrm>
        <a:graphic>
          <a:graphicData uri="http://schemas.openxmlformats.org/presentationml/2006/ole">
            <mc:AlternateContent>
              <mc:Choice Requires="v">
                <p:oleObj r:id="rId4" imgH="3495675" imgW="5105400" progId="Excel.Chart.8" spid="_x0000_s1">
                  <p:embed/>
                </p:oleObj>
              </mc:Choice>
              <mc:Fallback>
                <p:oleObj r:id="rId5" imgH="3495675" imgW="5105400" progId="Excel.Chart.8">
                  <p:embed/>
                  <p:pic>
                    <p:nvPicPr>
                      <p:cNvPr id="244" name="Google Shape;244;p16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28600" y="2209800"/>
                        <a:ext cx="5105400" cy="349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45" name="Google Shape;245;p16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46" name="Google Shape;246;p16"/>
          <p:cNvCxnSpPr/>
          <p:nvPr/>
        </p:nvCxnSpPr>
        <p:spPr>
          <a:xfrm>
            <a:off x="609600" y="1295400"/>
            <a:ext cx="5638800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47" name="Google Shape;247;p16"/>
          <p:cNvCxnSpPr/>
          <p:nvPr/>
        </p:nvCxnSpPr>
        <p:spPr>
          <a:xfrm>
            <a:off x="990600" y="1066800"/>
            <a:ext cx="0" cy="53340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graphicFrame>
        <p:nvGraphicFramePr>
          <p:cNvPr id="248" name="Google Shape;248;p16"/>
          <p:cNvGraphicFramePr/>
          <p:nvPr/>
        </p:nvGraphicFramePr>
        <p:xfrm>
          <a:off x="5562600" y="21336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AC59FE42-E49D-41B9-9990-981A05D7B6DA}</a:tableStyleId>
              </a:tblPr>
              <a:tblGrid>
                <a:gridCol w="533400"/>
                <a:gridCol w="685800"/>
                <a:gridCol w="685800"/>
                <a:gridCol w="685800"/>
                <a:gridCol w="685800"/>
              </a:tblGrid>
              <a:tr h="1825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No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x</a:t>
                      </a:r>
                      <a:r>
                        <a:rPr b="1" baseline="-2500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y</a:t>
                      </a:r>
                      <a:r>
                        <a:rPr b="1" baseline="-2500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x</a:t>
                      </a:r>
                      <a:r>
                        <a:rPr b="1" baseline="-2500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 . y</a:t>
                      </a:r>
                      <a:r>
                        <a:rPr b="1" baseline="-2500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x</a:t>
                      </a:r>
                      <a:r>
                        <a:rPr b="1" baseline="-2500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r>
                        <a:rPr b="1" baseline="3000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25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25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25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25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7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25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9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25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7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7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4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25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7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9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1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25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8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25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∑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5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5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8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2" name="Shape 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Google Shape;253;p17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4" name="Google Shape;254;p17"/>
          <p:cNvSpPr txBox="1"/>
          <p:nvPr>
            <p:ph type="title"/>
          </p:nvPr>
        </p:nvSpPr>
        <p:spPr>
          <a:xfrm>
            <a:off x="76200" y="-76200"/>
            <a:ext cx="82296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KT untuk Kurva Linier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7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55" name="Google Shape;255;p17"/>
          <p:cNvSpPr txBox="1"/>
          <p:nvPr>
            <p:ph idx="1" type="body"/>
          </p:nvPr>
        </p:nvSpPr>
        <p:spPr>
          <a:xfrm>
            <a:off x="152400" y="1066800"/>
            <a:ext cx="8839200" cy="480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Nilai rerata untuk x dan y adalah :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x = ∑ x / n  =  55/10   =   5,5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y = ∑ y / n  =  152/10  =  15,2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Jika persamaan umum garis dinyatakan sebagai :  y = a + bx,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dan,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      n ∑ x</a:t>
            </a:r>
            <a:r>
              <a:rPr b="1" baseline="-25000" lang="en-US" sz="1600"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 y</a:t>
            </a:r>
            <a:r>
              <a:rPr b="1" baseline="-25000" lang="en-US" sz="1600"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 - ∑ x</a:t>
            </a:r>
            <a:r>
              <a:rPr b="1" baseline="-25000" lang="en-US" sz="1600"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 ∑ y</a:t>
            </a:r>
            <a:r>
              <a:rPr b="1" baseline="-25000" lang="en-US" sz="1600"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	      10 . 1058 – 55 . 152	        2220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b = 			                =			                   =	           =  2,690909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        n ∑ x</a:t>
            </a:r>
            <a:r>
              <a:rPr b="1" baseline="-25000" lang="en-US" sz="1600"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lang="en-US" sz="1600"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 – (∑ x</a:t>
            </a:r>
            <a:r>
              <a:rPr b="1" baseline="-25000" lang="en-US" sz="1600"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r>
              <a:rPr b="1" baseline="30000" lang="en-US" sz="1600"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	               10 . 385 – (55)</a:t>
            </a:r>
            <a:r>
              <a:rPr b="1" baseline="30000" lang="en-US" sz="1600"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	         825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a = y – bx  =  15,2 + 2,690909 . 5,5  =  30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Jadi persamaan garis yang mendekati rangkaian data tersebut adalah :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			y  =  30 + 2,69x</a:t>
            </a:r>
            <a:endParaRPr/>
          </a:p>
        </p:txBody>
      </p:sp>
      <p:cxnSp>
        <p:nvCxnSpPr>
          <p:cNvPr id="256" name="Google Shape;256;p17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57" name="Google Shape;257;p17"/>
          <p:cNvCxnSpPr/>
          <p:nvPr/>
        </p:nvCxnSpPr>
        <p:spPr>
          <a:xfrm>
            <a:off x="685800" y="3581400"/>
            <a:ext cx="21336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58" name="Google Shape;258;p17"/>
          <p:cNvCxnSpPr/>
          <p:nvPr/>
        </p:nvCxnSpPr>
        <p:spPr>
          <a:xfrm>
            <a:off x="3505200" y="3581400"/>
            <a:ext cx="23622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59" name="Google Shape;259;p17"/>
          <p:cNvCxnSpPr/>
          <p:nvPr/>
        </p:nvCxnSpPr>
        <p:spPr>
          <a:xfrm>
            <a:off x="6400800" y="3581400"/>
            <a:ext cx="6096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60" name="Google Shape;260;p17"/>
          <p:cNvCxnSpPr/>
          <p:nvPr/>
        </p:nvCxnSpPr>
        <p:spPr>
          <a:xfrm>
            <a:off x="228600" y="1676400"/>
            <a:ext cx="152400" cy="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61" name="Google Shape;261;p17"/>
          <p:cNvCxnSpPr/>
          <p:nvPr/>
        </p:nvCxnSpPr>
        <p:spPr>
          <a:xfrm>
            <a:off x="228600" y="1981200"/>
            <a:ext cx="152400" cy="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62" name="Google Shape;262;p17"/>
          <p:cNvCxnSpPr/>
          <p:nvPr/>
        </p:nvCxnSpPr>
        <p:spPr>
          <a:xfrm>
            <a:off x="685800" y="4267200"/>
            <a:ext cx="152400" cy="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63" name="Google Shape;263;p17"/>
          <p:cNvCxnSpPr/>
          <p:nvPr/>
        </p:nvCxnSpPr>
        <p:spPr>
          <a:xfrm>
            <a:off x="1143000" y="4267200"/>
            <a:ext cx="152400" cy="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64" name="Google Shape;264;p17">
            <a:hlinkClick action="ppaction://hlinksldjump" r:id="rId3"/>
          </p:cNvPr>
          <p:cNvSpPr/>
          <p:nvPr/>
        </p:nvSpPr>
        <p:spPr>
          <a:xfrm>
            <a:off x="8534400" y="152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darken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8" name="Shape 2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Google Shape;269;p18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0" name="Google Shape;270;p18"/>
          <p:cNvSpPr txBox="1"/>
          <p:nvPr>
            <p:ph type="title"/>
          </p:nvPr>
        </p:nvSpPr>
        <p:spPr>
          <a:xfrm>
            <a:off x="228600" y="0"/>
            <a:ext cx="8534400" cy="4111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KT untuk Kurva Non-Linier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1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71" name="Google Shape;271;p18"/>
          <p:cNvSpPr txBox="1"/>
          <p:nvPr>
            <p:ph idx="1" type="body"/>
          </p:nvPr>
        </p:nvSpPr>
        <p:spPr>
          <a:xfrm>
            <a:off x="304800" y="914400"/>
            <a:ext cx="8534400" cy="106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Di dalam praktek akan sering kita jumpai kasus dimana plotting titik</a:t>
            </a:r>
            <a:r>
              <a:rPr b="1" baseline="30000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data memiliki tren berupa kurva lengkung.</a:t>
            </a:r>
            <a:endParaRPr/>
          </a:p>
          <a:p>
            <a:pPr indent="0" lvl="0" marL="0" rtl="0" algn="ctr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Sehingga pendekatan melalui RKT utk kurva linier menjadi kurang optimal/sesuai untuk digunakan.</a:t>
            </a:r>
            <a:endParaRPr/>
          </a:p>
        </p:txBody>
      </p:sp>
      <p:cxnSp>
        <p:nvCxnSpPr>
          <p:cNvPr id="272" name="Google Shape;272;p18"/>
          <p:cNvCxnSpPr/>
          <p:nvPr/>
        </p:nvCxnSpPr>
        <p:spPr>
          <a:xfrm>
            <a:off x="2286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73" name="Google Shape;273;p18"/>
          <p:cNvSpPr/>
          <p:nvPr/>
        </p:nvSpPr>
        <p:spPr>
          <a:xfrm>
            <a:off x="152400" y="5105400"/>
            <a:ext cx="88392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Karena kurva lengkung yang didekati dengan sebuah garis lurus tentu akan menimbulkan kesalahan yang cukup berarti. </a:t>
            </a:r>
            <a:endParaRPr/>
          </a:p>
        </p:txBody>
      </p:sp>
      <p:graphicFrame>
        <p:nvGraphicFramePr>
          <p:cNvPr id="274" name="Google Shape;274;p18"/>
          <p:cNvGraphicFramePr/>
          <p:nvPr/>
        </p:nvGraphicFramePr>
        <p:xfrm>
          <a:off x="762000" y="2355850"/>
          <a:ext cx="7620000" cy="2368550"/>
        </p:xfrm>
        <a:graphic>
          <a:graphicData uri="http://schemas.openxmlformats.org/presentationml/2006/ole">
            <mc:AlternateContent>
              <mc:Choice Requires="v">
                <p:oleObj r:id="rId4" imgH="2368550" imgW="7620000" progId="Visio.Drawing.11" spid="_x0000_s1">
                  <p:embed/>
                </p:oleObj>
              </mc:Choice>
              <mc:Fallback>
                <p:oleObj r:id="rId5" imgH="2368550" imgW="7620000" progId="Visio.Drawing.11">
                  <p:embed/>
                  <p:pic>
                    <p:nvPicPr>
                      <p:cNvPr id="274" name="Google Shape;274;p1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762000" y="2355850"/>
                        <a:ext cx="7620000" cy="236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8" name="Shape 2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" name="Google Shape;279;p19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0" name="Google Shape;280;p19"/>
          <p:cNvSpPr txBox="1"/>
          <p:nvPr>
            <p:ph type="title"/>
          </p:nvPr>
        </p:nvSpPr>
        <p:spPr>
          <a:xfrm>
            <a:off x="228600" y="0"/>
            <a:ext cx="8534400" cy="4111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KT untuk Kurva Non-Linier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2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81" name="Google Shape;281;p19"/>
          <p:cNvSpPr txBox="1"/>
          <p:nvPr>
            <p:ph idx="1" type="body"/>
          </p:nvPr>
        </p:nvSpPr>
        <p:spPr>
          <a:xfrm>
            <a:off x="304800" y="914400"/>
            <a:ext cx="8534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Kecuali untuk beberapa bentuk fungsi yang memang dapat didekati dengan metode Linierisasi Kurva Non-Linier. Fungsi</a:t>
            </a:r>
            <a:r>
              <a:rPr b="1" baseline="30000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tersebut antara lain :</a:t>
            </a:r>
            <a:endParaRPr/>
          </a:p>
        </p:txBody>
      </p:sp>
      <p:cxnSp>
        <p:nvCxnSpPr>
          <p:cNvPr id="282" name="Google Shape;282;p19"/>
          <p:cNvCxnSpPr/>
          <p:nvPr/>
        </p:nvCxnSpPr>
        <p:spPr>
          <a:xfrm>
            <a:off x="2286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83" name="Google Shape;283;p19"/>
          <p:cNvSpPr/>
          <p:nvPr/>
        </p:nvSpPr>
        <p:spPr>
          <a:xfrm>
            <a:off x="76200" y="2209800"/>
            <a:ext cx="9067800" cy="3657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57200" lvl="0" marL="457200" marR="0" rtl="0" algn="l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AutoNum type="arabicPeriod"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ungsi Eksponensial</a:t>
            </a:r>
            <a:endParaRPr/>
          </a:p>
          <a:p>
            <a:pPr indent="-457200" lvl="0" marL="4572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rgbClr val="008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6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y = a e</a:t>
            </a:r>
            <a:r>
              <a:rPr b="1" baseline="30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bx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	dengan a dan b adalah konstanta</a:t>
            </a:r>
            <a:endParaRPr/>
          </a:p>
          <a:p>
            <a:pPr indent="-457200" lvl="0" marL="4572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rgbClr val="660066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persamaan di atas dapat dilinierkan dengan logaritma-natural spt berikut :</a:t>
            </a:r>
            <a:endParaRPr/>
          </a:p>
          <a:p>
            <a:pPr indent="-457200" lvl="0" marL="457200" marR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ln y = ln a + b x ln e</a:t>
            </a:r>
            <a:endParaRPr/>
          </a:p>
          <a:p>
            <a:pPr indent="-457200" lvl="0" marL="4572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jika ln e = 1, maka	 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ln y = ln a + b x</a:t>
            </a:r>
            <a:endParaRPr/>
          </a:p>
          <a:p>
            <a:pPr indent="-457200" lvl="0" marL="4572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persamaan di atas berbentuk garis lurus dengan kemiringan b, dan memotong sumbu ln y di ln a.</a:t>
            </a:r>
            <a:endParaRPr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7" name="Shape 2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" name="Google Shape;288;p20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9" name="Google Shape;289;p20"/>
          <p:cNvSpPr txBox="1"/>
          <p:nvPr>
            <p:ph type="title"/>
          </p:nvPr>
        </p:nvSpPr>
        <p:spPr>
          <a:xfrm>
            <a:off x="228600" y="0"/>
            <a:ext cx="8534400" cy="4111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KT untuk Kurva Non-Linier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3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290" name="Google Shape;290;p20"/>
          <p:cNvCxnSpPr/>
          <p:nvPr/>
        </p:nvCxnSpPr>
        <p:spPr>
          <a:xfrm>
            <a:off x="2286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91" name="Google Shape;291;p20"/>
          <p:cNvSpPr/>
          <p:nvPr/>
        </p:nvSpPr>
        <p:spPr>
          <a:xfrm>
            <a:off x="152400" y="1143000"/>
            <a:ext cx="8839200" cy="426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57200" lvl="0" marL="457200" marR="0" rtl="0" algn="l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. Fungsi Berpangkat</a:t>
            </a:r>
            <a:endParaRPr/>
          </a:p>
          <a:p>
            <a:pPr indent="-457200" lvl="0" marL="4572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rgbClr val="008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6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fungsi berpangkat adalah contoh lain fungsi dengan kurvanya yang non-linier.</a:t>
            </a:r>
            <a:endParaRPr/>
          </a:p>
          <a:p>
            <a:pPr indent="-457200" lvl="0" marL="457200" marR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y = a x</a:t>
            </a:r>
            <a:r>
              <a:rPr b="1" baseline="30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b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dengan a dan b adalah konstanta</a:t>
            </a:r>
            <a:endParaRPr/>
          </a:p>
          <a:p>
            <a:pPr indent="-457200" lvl="0" marL="4572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rgbClr val="660066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me-linier-kan fungsi di atas juga dapat dilakukan menggunakan persamaan logaritmik spt berikut :</a:t>
            </a:r>
            <a:endParaRPr/>
          </a:p>
          <a:p>
            <a:pPr indent="-457200" lvl="0" marL="4572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rgbClr val="660066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log y = b log x + log a</a:t>
            </a:r>
            <a:endParaRPr b="1" baseline="-25000" i="0" sz="1800" u="none" cap="none" strike="noStrike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persamaan di atas berbentuk garis lurus dengan kemiringan b dan memotong sumbu log y di log a.</a:t>
            </a:r>
            <a:endParaRPr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5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21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7" name="Google Shape;297;p21"/>
          <p:cNvSpPr txBox="1"/>
          <p:nvPr>
            <p:ph type="title"/>
          </p:nvPr>
        </p:nvSpPr>
        <p:spPr>
          <a:xfrm>
            <a:off x="152400" y="0"/>
            <a:ext cx="8534400" cy="4111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KT untuk Kurva Non-Linier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4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298" name="Google Shape;298;p21"/>
          <p:cNvCxnSpPr/>
          <p:nvPr/>
        </p:nvCxnSpPr>
        <p:spPr>
          <a:xfrm>
            <a:off x="2286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99" name="Google Shape;299;p21"/>
          <p:cNvSpPr/>
          <p:nvPr/>
        </p:nvSpPr>
        <p:spPr>
          <a:xfrm>
            <a:off x="152400" y="609600"/>
            <a:ext cx="8839200" cy="2133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5720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Tentukan persamaan kurva lengkung yang diwakili serangkaian data berikut :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x	 1	 2	 3	 4	 5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y	0,5	1,7	3,4	5,7	8,4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Penyelesaian masalah di atas dilakukan melalui 2 </a:t>
            </a:r>
            <a:r>
              <a:rPr b="1" i="1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fashion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, transformasi log dan ln.</a:t>
            </a:r>
            <a:endParaRPr/>
          </a:p>
        </p:txBody>
      </p:sp>
      <p:cxnSp>
        <p:nvCxnSpPr>
          <p:cNvPr id="300" name="Google Shape;300;p21"/>
          <p:cNvCxnSpPr/>
          <p:nvPr/>
        </p:nvCxnSpPr>
        <p:spPr>
          <a:xfrm flipH="1" rot="10800000">
            <a:off x="1524000" y="1520100"/>
            <a:ext cx="3174600" cy="390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01" name="Google Shape;301;p21"/>
          <p:cNvCxnSpPr/>
          <p:nvPr/>
        </p:nvCxnSpPr>
        <p:spPr>
          <a:xfrm>
            <a:off x="1897900" y="1272388"/>
            <a:ext cx="0" cy="60960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graphicFrame>
        <p:nvGraphicFramePr>
          <p:cNvPr id="302" name="Google Shape;302;p21"/>
          <p:cNvGraphicFramePr/>
          <p:nvPr/>
        </p:nvGraphicFramePr>
        <p:xfrm>
          <a:off x="2133600" y="2743200"/>
          <a:ext cx="4648200" cy="3459163"/>
        </p:xfrm>
        <a:graphic>
          <a:graphicData uri="http://schemas.openxmlformats.org/presentationml/2006/ole">
            <mc:AlternateContent>
              <mc:Choice Requires="v">
                <p:oleObj r:id="rId4" imgH="3459163" imgW="4648200" progId="Excel.Chart.8" spid="_x0000_s1">
                  <p:embed/>
                </p:oleObj>
              </mc:Choice>
              <mc:Fallback>
                <p:oleObj r:id="rId5" imgH="3459163" imgW="4648200" progId="Excel.Chart.8">
                  <p:embed/>
                  <p:pic>
                    <p:nvPicPr>
                      <p:cNvPr id="302" name="Google Shape;302;p21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133600" y="2743200"/>
                        <a:ext cx="4648200" cy="345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6" name="Shape 3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" name="Google Shape;307;p22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8" name="Google Shape;308;p22"/>
          <p:cNvSpPr txBox="1"/>
          <p:nvPr>
            <p:ph type="title"/>
          </p:nvPr>
        </p:nvSpPr>
        <p:spPr>
          <a:xfrm>
            <a:off x="152400" y="0"/>
            <a:ext cx="8458200" cy="4111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KT untuk Kurva Non-Linier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5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309" name="Google Shape;309;p22"/>
          <p:cNvCxnSpPr/>
          <p:nvPr/>
        </p:nvCxnSpPr>
        <p:spPr>
          <a:xfrm>
            <a:off x="2286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10" name="Google Shape;310;p22"/>
          <p:cNvSpPr/>
          <p:nvPr/>
        </p:nvSpPr>
        <p:spPr>
          <a:xfrm>
            <a:off x="152400" y="914400"/>
            <a:ext cx="8839200" cy="2514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5720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Transformasi log (fungsi asli diamsusikan sebagai fungsi berpangkat)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Misal persamaan yang dicari adalah :  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y = a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b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Persamaan tersebut dapat dilinierisasi melalui fungsi logaritmik sbb :  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log y = log a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b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atau dapat pula dinyatakan sebagai :  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log y = b log x + log a 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Sehingga jika dimisalkan 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q = log x, p = log y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, 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A = log a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, 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B = b, akan diperoleh tabel :</a:t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graphicFrame>
        <p:nvGraphicFramePr>
          <p:cNvPr id="311" name="Google Shape;311;p22"/>
          <p:cNvGraphicFramePr/>
          <p:nvPr/>
        </p:nvGraphicFramePr>
        <p:xfrm>
          <a:off x="533400" y="36576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AC59FE42-E49D-41B9-9990-981A05D7B6DA}</a:tableStyleId>
              </a:tblPr>
              <a:tblGrid>
                <a:gridCol w="533400"/>
                <a:gridCol w="609600"/>
                <a:gridCol w="762000"/>
                <a:gridCol w="990600"/>
                <a:gridCol w="1066800"/>
                <a:gridCol w="2057400"/>
                <a:gridCol w="1828800"/>
              </a:tblGrid>
              <a:tr h="3352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No</a:t>
                      </a:r>
                      <a:endParaRPr/>
                    </a:p>
                  </a:txBody>
                  <a:tcPr marT="45700" marB="45700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x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y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q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endParaRPr b="1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P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endParaRPr b="1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q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 . p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(q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)</a:t>
                      </a:r>
                      <a:r>
                        <a:rPr b="1" baseline="30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7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00" marB="45700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5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 0,301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7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00" marB="45700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7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3010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2304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0693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0906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7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T="45700" marB="45700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,4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4771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5315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2536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2276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7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00" marB="45700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,7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6020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7559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4550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3624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7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/>
                    </a:p>
                  </a:txBody>
                  <a:tcPr marT="45700" marB="45700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,4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6990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9243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6461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4886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750">
                <a:tc gridSpan="2"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∑</a:t>
                      </a:r>
                      <a:endParaRPr/>
                    </a:p>
                  </a:txBody>
                  <a:tcPr marT="45700" marB="45700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9,7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,0791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,1411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4240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1692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4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p2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" name="Google Shape;116;p2"/>
          <p:cNvSpPr txBox="1"/>
          <p:nvPr>
            <p:ph type="title"/>
          </p:nvPr>
        </p:nvSpPr>
        <p:spPr>
          <a:xfrm>
            <a:off x="457200" y="76200"/>
            <a:ext cx="8229600" cy="7921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teri Minggu Ini</a:t>
            </a:r>
            <a:endParaRPr/>
          </a:p>
        </p:txBody>
      </p:sp>
      <p:sp>
        <p:nvSpPr>
          <p:cNvPr id="117" name="Google Shape;117;p2"/>
          <p:cNvSpPr txBox="1"/>
          <p:nvPr>
            <p:ph idx="1" type="body"/>
          </p:nvPr>
        </p:nvSpPr>
        <p:spPr>
          <a:xfrm>
            <a:off x="228600" y="1828800"/>
            <a:ext cx="8229600" cy="3505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Comic Sans MS"/>
              <a:buChar char="•"/>
            </a:pPr>
            <a:r>
              <a:rPr b="1" lang="en-US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Pencocokan Kurva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Clr>
                <a:srgbClr val="006600"/>
              </a:buClr>
              <a:buSzPts val="3200"/>
              <a:buFont typeface="Comic Sans MS"/>
              <a:buChar char="•"/>
            </a:pPr>
            <a:r>
              <a:rPr b="1" lang="en-US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egresi Kuadrat Terkecil (RKT)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Clr>
                <a:srgbClr val="006600"/>
              </a:buClr>
              <a:buSzPts val="3200"/>
              <a:buFont typeface="Comic Sans MS"/>
              <a:buNone/>
            </a:pPr>
            <a:r>
              <a:rPr b="1" lang="en-US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- </a:t>
            </a:r>
            <a:r>
              <a:rPr b="1" lang="en-US">
                <a:solidFill>
                  <a:schemeClr val="folHlink"/>
                </a:solidFill>
                <a:latin typeface="Comic Sans MS"/>
                <a:ea typeface="Comic Sans MS"/>
                <a:cs typeface="Comic Sans MS"/>
                <a:sym typeface="Comic Sans MS"/>
              </a:rPr>
              <a:t>RKT untuk Kurva Linier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Comic Sans MS"/>
              <a:buNone/>
            </a:pPr>
            <a:r>
              <a:rPr b="1" lang="en-US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- </a:t>
            </a:r>
            <a:r>
              <a:rPr b="1" lang="en-US">
                <a:solidFill>
                  <a:srgbClr val="09BF1F"/>
                </a:solidFill>
                <a:latin typeface="Comic Sans MS"/>
                <a:ea typeface="Comic Sans MS"/>
                <a:cs typeface="Comic Sans MS"/>
                <a:sym typeface="Comic Sans MS"/>
              </a:rPr>
              <a:t>RKT untuk Kurva Non-Linier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Comic Sans MS"/>
              <a:buChar char="•"/>
            </a:pPr>
            <a:r>
              <a:rPr b="1" lang="en-US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Regresi Polynomial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Clr>
                <a:srgbClr val="800080"/>
              </a:buClr>
              <a:buSzPts val="3200"/>
              <a:buFont typeface="Comic Sans MS"/>
              <a:buChar char="•"/>
            </a:pPr>
            <a:r>
              <a:rPr b="1" i="1" lang="en-US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Tugas IV</a:t>
            </a:r>
            <a:endParaRPr/>
          </a:p>
        </p:txBody>
      </p:sp>
      <p:cxnSp>
        <p:nvCxnSpPr>
          <p:cNvPr id="118" name="Google Shape;118;p2"/>
          <p:cNvCxnSpPr/>
          <p:nvPr/>
        </p:nvCxnSpPr>
        <p:spPr>
          <a:xfrm>
            <a:off x="533400" y="914400"/>
            <a:ext cx="8001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19" name="Google Shape;119;p2">
            <a:hlinkClick action="ppaction://hlinksldjump" r:id="rId3"/>
          </p:cNvPr>
          <p:cNvSpPr/>
          <p:nvPr/>
        </p:nvSpPr>
        <p:spPr>
          <a:xfrm>
            <a:off x="4267200" y="19812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" name="Google Shape;120;p2">
            <a:hlinkClick action="ppaction://hlinksldjump" r:id="rId4"/>
          </p:cNvPr>
          <p:cNvSpPr/>
          <p:nvPr/>
        </p:nvSpPr>
        <p:spPr>
          <a:xfrm>
            <a:off x="7086600" y="25908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1" name="Google Shape;121;p2">
            <a:hlinkClick action="ppaction://hlinksldjump" r:id="rId5"/>
          </p:cNvPr>
          <p:cNvSpPr/>
          <p:nvPr/>
        </p:nvSpPr>
        <p:spPr>
          <a:xfrm>
            <a:off x="5867400" y="3200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2" name="Google Shape;122;p2">
            <a:hlinkClick action="ppaction://hlinksldjump" r:id="rId6"/>
          </p:cNvPr>
          <p:cNvSpPr/>
          <p:nvPr/>
        </p:nvSpPr>
        <p:spPr>
          <a:xfrm>
            <a:off x="6858000" y="38100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3" name="Google Shape;123;p2">
            <a:hlinkClick action="ppaction://hlinksldjump" r:id="rId7"/>
          </p:cNvPr>
          <p:cNvSpPr/>
          <p:nvPr/>
        </p:nvSpPr>
        <p:spPr>
          <a:xfrm>
            <a:off x="4495800" y="4343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4" name="Google Shape;124;p2">
            <a:hlinkClick action="ppaction://hlinksldjump" r:id="rId8"/>
          </p:cNvPr>
          <p:cNvSpPr/>
          <p:nvPr/>
        </p:nvSpPr>
        <p:spPr>
          <a:xfrm>
            <a:off x="2743200" y="49530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5" name="Shape 3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" name="Google Shape;316;p23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7" name="Google Shape;317;p23"/>
          <p:cNvSpPr txBox="1"/>
          <p:nvPr>
            <p:ph type="title"/>
          </p:nvPr>
        </p:nvSpPr>
        <p:spPr>
          <a:xfrm>
            <a:off x="152400" y="0"/>
            <a:ext cx="8458200" cy="4111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KT untuk Kurva Non-Linier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6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318" name="Google Shape;318;p23"/>
          <p:cNvCxnSpPr/>
          <p:nvPr/>
        </p:nvCxnSpPr>
        <p:spPr>
          <a:xfrm>
            <a:off x="2286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19" name="Google Shape;319;p23"/>
          <p:cNvSpPr/>
          <p:nvPr/>
        </p:nvSpPr>
        <p:spPr>
          <a:xfrm>
            <a:off x="152400" y="914400"/>
            <a:ext cx="8839200" cy="480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5720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Dari tabel tersebut dapat diperoleh beberapa parameter penting, seperti :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q = ∑ log x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/ n = 2,0791 / 5 = 0,4158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p = ∑ log y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/ n = 2,1411 / 5 = 0,42822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Sedangkan koefisien A dan B dihitung melalui persamaan (4) dan (6) :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n ∑ q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p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- ∑ q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∑ p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	   5 (1,4240) – 2,0791 (2,1411)	   2,6684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B = 				          = 				                   = 	        =  1,7572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n ∑ q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(∑ q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5 (1,1692) – 2,0791 (2,0791)	   1,5233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A = p – B q = 0,42822 – 1,7572 . 0,4158 = - 0,3024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Karena  A = log a  🡪  maka  a = 0,4984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Karena  B = b  🡪  maka  b = 1,7572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Dengan demikian fungsi yang dicari adalah :  y = 0,4984 x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1,7572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cxnSp>
        <p:nvCxnSpPr>
          <p:cNvPr id="320" name="Google Shape;320;p23"/>
          <p:cNvCxnSpPr/>
          <p:nvPr/>
        </p:nvCxnSpPr>
        <p:spPr>
          <a:xfrm>
            <a:off x="228600" y="1295400"/>
            <a:ext cx="152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21" name="Google Shape;321;p23"/>
          <p:cNvCxnSpPr/>
          <p:nvPr/>
        </p:nvCxnSpPr>
        <p:spPr>
          <a:xfrm>
            <a:off x="228600" y="1600200"/>
            <a:ext cx="152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22" name="Google Shape;322;p23"/>
          <p:cNvCxnSpPr/>
          <p:nvPr/>
        </p:nvCxnSpPr>
        <p:spPr>
          <a:xfrm>
            <a:off x="685800" y="3124200"/>
            <a:ext cx="20574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23" name="Google Shape;323;p23"/>
          <p:cNvCxnSpPr/>
          <p:nvPr/>
        </p:nvCxnSpPr>
        <p:spPr>
          <a:xfrm>
            <a:off x="3200400" y="3124200"/>
            <a:ext cx="31242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24" name="Google Shape;324;p23"/>
          <p:cNvCxnSpPr/>
          <p:nvPr/>
        </p:nvCxnSpPr>
        <p:spPr>
          <a:xfrm>
            <a:off x="6858000" y="3124200"/>
            <a:ext cx="8382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25" name="Google Shape;325;p23"/>
          <p:cNvCxnSpPr/>
          <p:nvPr/>
        </p:nvCxnSpPr>
        <p:spPr>
          <a:xfrm>
            <a:off x="685800" y="3810000"/>
            <a:ext cx="152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26" name="Google Shape;326;p23"/>
          <p:cNvCxnSpPr/>
          <p:nvPr/>
        </p:nvCxnSpPr>
        <p:spPr>
          <a:xfrm>
            <a:off x="1295400" y="3810000"/>
            <a:ext cx="152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30" name="Shape 3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" name="Google Shape;331;p24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2" name="Google Shape;332;p24"/>
          <p:cNvSpPr txBox="1"/>
          <p:nvPr>
            <p:ph type="title"/>
          </p:nvPr>
        </p:nvSpPr>
        <p:spPr>
          <a:xfrm>
            <a:off x="152400" y="0"/>
            <a:ext cx="8458200" cy="4111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KT untuk Kurva Non-Linier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7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333" name="Google Shape;333;p24"/>
          <p:cNvCxnSpPr/>
          <p:nvPr/>
        </p:nvCxnSpPr>
        <p:spPr>
          <a:xfrm>
            <a:off x="2286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34" name="Google Shape;334;p24"/>
          <p:cNvSpPr/>
          <p:nvPr/>
        </p:nvSpPr>
        <p:spPr>
          <a:xfrm>
            <a:off x="152400" y="1143000"/>
            <a:ext cx="8839200" cy="1828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5720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Transformasi ln (fungsi asli diasumsikan sebagai fungsi eksponensial)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Misal persamaan yang dicari adalah :  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y = a e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bx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atau dapat pula dinyatakan sebagai :  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ln y = ln a + bx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Sehingga jika dimisalkan 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q = x, p = ln y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, 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A = ln a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, 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B = b, maka dpt diperoleh tabel :</a:t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graphicFrame>
        <p:nvGraphicFramePr>
          <p:cNvPr id="335" name="Google Shape;335;p24"/>
          <p:cNvGraphicFramePr/>
          <p:nvPr/>
        </p:nvGraphicFramePr>
        <p:xfrm>
          <a:off x="914400" y="3322638"/>
          <a:ext cx="3000000" cy="3000000"/>
        </p:xfrm>
        <a:graphic>
          <a:graphicData uri="http://schemas.openxmlformats.org/drawingml/2006/table">
            <a:tbl>
              <a:tblPr>
                <a:noFill/>
                <a:tableStyleId>{AC59FE42-E49D-41B9-9990-981A05D7B6DA}</a:tableStyleId>
              </a:tblPr>
              <a:tblGrid>
                <a:gridCol w="685800"/>
                <a:gridCol w="914400"/>
                <a:gridCol w="990600"/>
                <a:gridCol w="1524000"/>
                <a:gridCol w="1763700"/>
                <a:gridCol w="1174750"/>
              </a:tblGrid>
              <a:tr h="3352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No</a:t>
                      </a:r>
                      <a:endParaRPr/>
                    </a:p>
                  </a:txBody>
                  <a:tcPr marT="45700" marB="45700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x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y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q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r>
                        <a:rPr b="1" baseline="30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 b="1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p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endParaRPr b="1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q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 . p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7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00" marB="45700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5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 0,6931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 0,6931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7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00" marB="45700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7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5306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0612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7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T="45700" marB="45700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,4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9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2238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,6714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7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00" marB="45700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,7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6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7405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,962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7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/>
                    </a:p>
                  </a:txBody>
                  <a:tcPr marT="45700" marB="45700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,4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5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,1282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,641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750"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∑</a:t>
                      </a:r>
                      <a:endParaRPr/>
                    </a:p>
                  </a:txBody>
                  <a:tcPr marT="45700" marB="45700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5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9,7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5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,93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1,6425</a:t>
                      </a:r>
                      <a:endParaRPr/>
                    </a:p>
                  </a:txBody>
                  <a:tcPr marT="45700" marB="45700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39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" name="Google Shape;340;p25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1" name="Google Shape;341;p25"/>
          <p:cNvSpPr txBox="1"/>
          <p:nvPr>
            <p:ph type="title"/>
          </p:nvPr>
        </p:nvSpPr>
        <p:spPr>
          <a:xfrm>
            <a:off x="152400" y="0"/>
            <a:ext cx="8458200" cy="4111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KT untuk Kurva Non-Linier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8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342" name="Google Shape;342;p25"/>
          <p:cNvCxnSpPr/>
          <p:nvPr/>
        </p:nvCxnSpPr>
        <p:spPr>
          <a:xfrm>
            <a:off x="2286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43" name="Google Shape;343;p25"/>
          <p:cNvSpPr/>
          <p:nvPr/>
        </p:nvSpPr>
        <p:spPr>
          <a:xfrm>
            <a:off x="152400" y="914400"/>
            <a:ext cx="8839200" cy="5029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5720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Dari tabel tersebut dapat diperoleh beberapa parameter penting, seperti :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q = ∑ x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/ n = 15 / 5 = 3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p = ∑ ln y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/ n = 2,0791 / 5 = 0,4158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Sedangkan koefisien A dan B dihitung melalui persamaan (4) dan (6) :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n ∑ q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p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- ∑ q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∑ p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	   5 (21,6425) – 15 (4,93)	      34,2625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B = 				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   =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			                  =   	        =  0,6852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n ∑ q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(∑ q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	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   5 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(55) – (15)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       50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A = p – B q = 0,4158 – 0,68525 . 3 = - 1,63995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Karena  A = ln a  🡪  maka  a = 0,34447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Karena  B = b  🡪  maka  b = 0,68525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Dengan demikian fungsi yang dicari adalah :  y = 0,34447 e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,68525x</a:t>
            </a:r>
            <a:endParaRPr/>
          </a:p>
          <a:p>
            <a:pPr indent="-457200" lvl="0" marL="4572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cxnSp>
        <p:nvCxnSpPr>
          <p:cNvPr id="344" name="Google Shape;344;p25"/>
          <p:cNvCxnSpPr/>
          <p:nvPr/>
        </p:nvCxnSpPr>
        <p:spPr>
          <a:xfrm>
            <a:off x="228600" y="1295400"/>
            <a:ext cx="152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45" name="Google Shape;345;p25"/>
          <p:cNvCxnSpPr/>
          <p:nvPr/>
        </p:nvCxnSpPr>
        <p:spPr>
          <a:xfrm>
            <a:off x="228600" y="1600200"/>
            <a:ext cx="152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46" name="Google Shape;346;p25"/>
          <p:cNvCxnSpPr/>
          <p:nvPr/>
        </p:nvCxnSpPr>
        <p:spPr>
          <a:xfrm>
            <a:off x="685800" y="3124200"/>
            <a:ext cx="20574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47" name="Google Shape;347;p25"/>
          <p:cNvCxnSpPr/>
          <p:nvPr/>
        </p:nvCxnSpPr>
        <p:spPr>
          <a:xfrm>
            <a:off x="3200400" y="3124200"/>
            <a:ext cx="25146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48" name="Google Shape;348;p25"/>
          <p:cNvCxnSpPr/>
          <p:nvPr/>
        </p:nvCxnSpPr>
        <p:spPr>
          <a:xfrm>
            <a:off x="6324600" y="3124200"/>
            <a:ext cx="8382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49" name="Google Shape;349;p25"/>
          <p:cNvCxnSpPr/>
          <p:nvPr/>
        </p:nvCxnSpPr>
        <p:spPr>
          <a:xfrm>
            <a:off x="685800" y="3810000"/>
            <a:ext cx="152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50" name="Google Shape;350;p25"/>
          <p:cNvCxnSpPr/>
          <p:nvPr/>
        </p:nvCxnSpPr>
        <p:spPr>
          <a:xfrm>
            <a:off x="1295400" y="3810000"/>
            <a:ext cx="152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54" name="Shape 3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" name="Google Shape;355;p26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6" name="Google Shape;356;p26"/>
          <p:cNvSpPr txBox="1"/>
          <p:nvPr>
            <p:ph type="title"/>
          </p:nvPr>
        </p:nvSpPr>
        <p:spPr>
          <a:xfrm>
            <a:off x="152400" y="0"/>
            <a:ext cx="8458200" cy="4111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KT untuk Kurva Non-Linier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9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357" name="Google Shape;357;p26"/>
          <p:cNvCxnSpPr/>
          <p:nvPr/>
        </p:nvCxnSpPr>
        <p:spPr>
          <a:xfrm>
            <a:off x="2286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58" name="Google Shape;358;p26"/>
          <p:cNvSpPr/>
          <p:nvPr/>
        </p:nvSpPr>
        <p:spPr>
          <a:xfrm>
            <a:off x="152400" y="685800"/>
            <a:ext cx="8839200" cy="2971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Sekarang waktunya memilih. Mana di antara 2 pendekatan yang memberikan akurasi lebih bagus. Caranya adalah dengan menghitung koefisien korelasi (7) :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     D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t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D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r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  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        D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t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dengan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</a:t>
            </a:r>
            <a:r>
              <a:rPr b="1" i="0" lang="en-US" sz="12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n			         n			          n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D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t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∑ (y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y )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      D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∑ (y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 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– ax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b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		           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D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∑ (y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 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– ae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bx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</a:t>
            </a:r>
            <a:r>
              <a:rPr b="1" i="0" lang="en-US" sz="12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=1			        i=1			          i=1</a:t>
            </a:r>
            <a:endParaRPr/>
          </a:p>
        </p:txBody>
      </p:sp>
      <p:graphicFrame>
        <p:nvGraphicFramePr>
          <p:cNvPr id="359" name="Google Shape;359;p26"/>
          <p:cNvGraphicFramePr/>
          <p:nvPr/>
        </p:nvGraphicFramePr>
        <p:xfrm>
          <a:off x="762000" y="37338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AC59FE42-E49D-41B9-9990-981A05D7B6DA}</a:tableStyleId>
              </a:tblPr>
              <a:tblGrid>
                <a:gridCol w="457200"/>
                <a:gridCol w="609600"/>
                <a:gridCol w="685800"/>
                <a:gridCol w="838200"/>
                <a:gridCol w="990600"/>
                <a:gridCol w="1066800"/>
                <a:gridCol w="990600"/>
                <a:gridCol w="838200"/>
                <a:gridCol w="990600"/>
              </a:tblGrid>
              <a:tr h="304800">
                <a:tc rowSpan="2"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No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x</a:t>
                      </a:r>
                      <a:r>
                        <a:rPr b="1" baseline="-2500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 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y</a:t>
                      </a:r>
                      <a:r>
                        <a:rPr b="1" baseline="-2500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gridSpan="3"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Transformasi log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 hMerge="1"/>
                <a:tc gridSpan="3"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Transformasi ln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 hMerge="1"/>
              </a:tr>
              <a:tr h="304800">
                <a:tc vMerge="1"/>
                <a:tc vMerge="1"/>
                <a:tc vMerge="1"/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g(x</a:t>
                      </a:r>
                      <a:r>
                        <a:rPr b="1" baseline="-2500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)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</a:t>
                      </a:r>
                      <a:r>
                        <a:rPr b="1" baseline="3000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</a:t>
                      </a:r>
                      <a:r>
                        <a:rPr b="1" baseline="-2500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t</a:t>
                      </a:r>
                      <a:r>
                        <a:rPr b="1" baseline="3000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g(x</a:t>
                      </a:r>
                      <a:r>
                        <a:rPr b="1" baseline="-2500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)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</a:t>
                      </a:r>
                      <a:r>
                        <a:rPr b="1" baseline="3000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</a:t>
                      </a:r>
                      <a:r>
                        <a:rPr b="1" baseline="-2500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t</a:t>
                      </a:r>
                      <a:r>
                        <a:rPr b="1" baseline="3000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5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4984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000003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1,8336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6835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03367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1,8336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7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6848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000231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,0176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3563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11813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,0176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,4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,4354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00125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2916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,6912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50240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2916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955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,7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,6953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000022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,0976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,3401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12953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,0976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,4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,4296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000876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9,8916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,5963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,82373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9,8916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indent="0" lvl="0" marL="0" marR="0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∑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5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9,7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t/>
                      </a:r>
                      <a:endParaRPr b="1" i="0" sz="14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00238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0,132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t/>
                      </a:r>
                      <a:endParaRPr b="1" i="0" sz="14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,60746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0,132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cxnSp>
        <p:nvCxnSpPr>
          <p:cNvPr id="360" name="Google Shape;360;p26"/>
          <p:cNvCxnSpPr/>
          <p:nvPr/>
        </p:nvCxnSpPr>
        <p:spPr>
          <a:xfrm>
            <a:off x="2133600" y="1981200"/>
            <a:ext cx="8382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61" name="Google Shape;361;p26"/>
          <p:cNvSpPr/>
          <p:nvPr/>
        </p:nvSpPr>
        <p:spPr>
          <a:xfrm>
            <a:off x="3581400" y="2743200"/>
            <a:ext cx="2362200" cy="838200"/>
          </a:xfrm>
          <a:prstGeom prst="wedgeRoundRectCallout">
            <a:avLst>
              <a:gd fmla="val -32208" name="adj1"/>
              <a:gd fmla="val 118009" name="adj2"/>
              <a:gd fmla="val 16667" name="adj3"/>
            </a:avLst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2" name="Google Shape;362;p26"/>
          <p:cNvSpPr/>
          <p:nvPr/>
        </p:nvSpPr>
        <p:spPr>
          <a:xfrm>
            <a:off x="6477000" y="2743200"/>
            <a:ext cx="2362200" cy="838200"/>
          </a:xfrm>
          <a:prstGeom prst="wedgeRoundRectCallout">
            <a:avLst>
              <a:gd fmla="val -28690" name="adj1"/>
              <a:gd fmla="val 121315" name="adj2"/>
              <a:gd fmla="val 16667" name="adj3"/>
            </a:avLst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63" name="Google Shape;363;p26"/>
          <p:cNvCxnSpPr/>
          <p:nvPr/>
        </p:nvCxnSpPr>
        <p:spPr>
          <a:xfrm>
            <a:off x="2019300" y="2996175"/>
            <a:ext cx="152400" cy="0"/>
          </a:xfrm>
          <a:prstGeom prst="straightConnector1">
            <a:avLst/>
          </a:prstGeom>
          <a:noFill/>
          <a:ln cap="flat" cmpd="sng" w="28575">
            <a:solidFill>
              <a:srgbClr val="660066"/>
            </a:solidFill>
            <a:prstDash val="solid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7" name="Shape 3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" name="Google Shape;368;p27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9" name="Google Shape;369;p27"/>
          <p:cNvSpPr txBox="1"/>
          <p:nvPr>
            <p:ph type="title"/>
          </p:nvPr>
        </p:nvSpPr>
        <p:spPr>
          <a:xfrm>
            <a:off x="152400" y="0"/>
            <a:ext cx="8458200" cy="4111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KT untuk Kurva Non-Linier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9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370" name="Google Shape;370;p27"/>
          <p:cNvCxnSpPr/>
          <p:nvPr/>
        </p:nvCxnSpPr>
        <p:spPr>
          <a:xfrm>
            <a:off x="2286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71" name="Google Shape;371;p27"/>
          <p:cNvSpPr/>
          <p:nvPr/>
        </p:nvSpPr>
        <p:spPr>
          <a:xfrm>
            <a:off x="152400" y="914400"/>
            <a:ext cx="8839200" cy="4724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Dari tabel tersebut dapat dicari nilai r untuk transformasi log :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D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t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D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    ½	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  40,132 – 0,00238   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½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r =   		      =  			                  =  0,99997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   D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t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		                     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0,132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dangkan untuk transformasi ln :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D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t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D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    ½	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  40,132 – 5,60746   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½</a:t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r =   		      =  			                   =  0,92751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   D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t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		                      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0,132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baseline="30000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Dapat dilihat bahwa koefisien korelasi r untuk transformasi log lebih mendekati nilai 1 dibanding transformasi ln. Sehingga bisa disimpulkan bahwa 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transformasi log memberikan pendekatan yang lebih baik</a:t>
            </a: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.</a:t>
            </a:r>
            <a:endParaRPr/>
          </a:p>
        </p:txBody>
      </p:sp>
      <p:cxnSp>
        <p:nvCxnSpPr>
          <p:cNvPr id="372" name="Google Shape;372;p27"/>
          <p:cNvCxnSpPr/>
          <p:nvPr/>
        </p:nvCxnSpPr>
        <p:spPr>
          <a:xfrm>
            <a:off x="762000" y="1905000"/>
            <a:ext cx="8382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73" name="Google Shape;373;p27"/>
          <p:cNvSpPr/>
          <p:nvPr/>
        </p:nvSpPr>
        <p:spPr>
          <a:xfrm>
            <a:off x="609600" y="1447800"/>
            <a:ext cx="76200" cy="838200"/>
          </a:xfrm>
          <a:prstGeom prst="leftBracket">
            <a:avLst>
              <a:gd fmla="val 91667" name="adj"/>
            </a:avLst>
          </a:prstGeom>
          <a:noFill/>
          <a:ln cap="flat" cmpd="sng" w="2857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4" name="Google Shape;374;p27"/>
          <p:cNvSpPr/>
          <p:nvPr/>
        </p:nvSpPr>
        <p:spPr>
          <a:xfrm>
            <a:off x="609600" y="3200400"/>
            <a:ext cx="76200" cy="838200"/>
          </a:xfrm>
          <a:prstGeom prst="leftBracket">
            <a:avLst>
              <a:gd fmla="val 91667" name="adj"/>
            </a:avLst>
          </a:prstGeom>
          <a:noFill/>
          <a:ln cap="flat" cmpd="sng" w="2857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5" name="Google Shape;375;p27"/>
          <p:cNvSpPr/>
          <p:nvPr/>
        </p:nvSpPr>
        <p:spPr>
          <a:xfrm>
            <a:off x="1603275" y="1447800"/>
            <a:ext cx="76200" cy="838200"/>
          </a:xfrm>
          <a:prstGeom prst="rightBracket">
            <a:avLst>
              <a:gd fmla="val 91667" name="adj"/>
            </a:avLst>
          </a:prstGeom>
          <a:noFill/>
          <a:ln cap="flat" cmpd="sng" w="2857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6" name="Google Shape;376;p27"/>
          <p:cNvSpPr/>
          <p:nvPr/>
        </p:nvSpPr>
        <p:spPr>
          <a:xfrm>
            <a:off x="1600200" y="3200400"/>
            <a:ext cx="76200" cy="838200"/>
          </a:xfrm>
          <a:prstGeom prst="rightBracket">
            <a:avLst>
              <a:gd fmla="val 91667" name="adj"/>
            </a:avLst>
          </a:prstGeom>
          <a:noFill/>
          <a:ln cap="flat" cmpd="sng" w="2857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77" name="Google Shape;377;p27"/>
          <p:cNvCxnSpPr/>
          <p:nvPr/>
        </p:nvCxnSpPr>
        <p:spPr>
          <a:xfrm>
            <a:off x="762000" y="3657600"/>
            <a:ext cx="8382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78" name="Google Shape;378;p27"/>
          <p:cNvCxnSpPr/>
          <p:nvPr/>
        </p:nvCxnSpPr>
        <p:spPr>
          <a:xfrm>
            <a:off x="2819400" y="1905000"/>
            <a:ext cx="1828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79" name="Google Shape;379;p27"/>
          <p:cNvCxnSpPr/>
          <p:nvPr/>
        </p:nvCxnSpPr>
        <p:spPr>
          <a:xfrm>
            <a:off x="2819400" y="3657600"/>
            <a:ext cx="18288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80" name="Google Shape;380;p27"/>
          <p:cNvSpPr/>
          <p:nvPr/>
        </p:nvSpPr>
        <p:spPr>
          <a:xfrm>
            <a:off x="2667000" y="1447800"/>
            <a:ext cx="76200" cy="838200"/>
          </a:xfrm>
          <a:prstGeom prst="leftBracket">
            <a:avLst>
              <a:gd fmla="val 91667" name="adj"/>
            </a:avLst>
          </a:prstGeom>
          <a:noFill/>
          <a:ln cap="flat" cmpd="sng" w="2857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1" name="Google Shape;381;p27"/>
          <p:cNvSpPr/>
          <p:nvPr/>
        </p:nvSpPr>
        <p:spPr>
          <a:xfrm>
            <a:off x="2667000" y="3200400"/>
            <a:ext cx="76200" cy="838200"/>
          </a:xfrm>
          <a:prstGeom prst="leftBracket">
            <a:avLst>
              <a:gd fmla="val 91667" name="adj"/>
            </a:avLst>
          </a:prstGeom>
          <a:noFill/>
          <a:ln cap="flat" cmpd="sng" w="2857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2" name="Google Shape;382;p27"/>
          <p:cNvSpPr/>
          <p:nvPr/>
        </p:nvSpPr>
        <p:spPr>
          <a:xfrm>
            <a:off x="4724400" y="1447800"/>
            <a:ext cx="76200" cy="838200"/>
          </a:xfrm>
          <a:prstGeom prst="rightBracket">
            <a:avLst>
              <a:gd fmla="val 91667" name="adj"/>
            </a:avLst>
          </a:prstGeom>
          <a:noFill/>
          <a:ln cap="flat" cmpd="sng" w="2857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3" name="Google Shape;383;p27"/>
          <p:cNvSpPr/>
          <p:nvPr/>
        </p:nvSpPr>
        <p:spPr>
          <a:xfrm>
            <a:off x="4727475" y="3190225"/>
            <a:ext cx="76200" cy="838200"/>
          </a:xfrm>
          <a:prstGeom prst="rightBracket">
            <a:avLst>
              <a:gd fmla="val 91667" name="adj"/>
            </a:avLst>
          </a:prstGeom>
          <a:noFill/>
          <a:ln cap="flat" cmpd="sng" w="2857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4" name="Google Shape;384;p27">
            <a:hlinkClick action="ppaction://hlinksldjump" r:id="rId3"/>
          </p:cNvPr>
          <p:cNvSpPr/>
          <p:nvPr/>
        </p:nvSpPr>
        <p:spPr>
          <a:xfrm>
            <a:off x="8610600" y="152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darken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88" name="Shape 3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" name="Google Shape;389;p28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0" name="Google Shape;390;p28"/>
          <p:cNvSpPr txBox="1"/>
          <p:nvPr>
            <p:ph type="title"/>
          </p:nvPr>
        </p:nvSpPr>
        <p:spPr>
          <a:xfrm>
            <a:off x="76200" y="-76200"/>
            <a:ext cx="89154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gresi Polynomial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1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391" name="Google Shape;391;p28"/>
          <p:cNvSpPr txBox="1"/>
          <p:nvPr>
            <p:ph idx="1" type="body"/>
          </p:nvPr>
        </p:nvSpPr>
        <p:spPr>
          <a:xfrm>
            <a:off x="0" y="1066800"/>
            <a:ext cx="9144000" cy="1828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Persamaan garis lurus dapat didekati dg </a:t>
            </a:r>
            <a:r>
              <a:rPr b="1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Metode Kuadrat Terkecil</a:t>
            </a: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.</a:t>
            </a:r>
            <a:endParaRPr/>
          </a:p>
          <a:p>
            <a:pPr indent="0" lvl="0" marL="0" rtl="0" algn="ctr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sz="20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ctr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Sementara untuk kurva lengkung, pendekatan yang cukup logis adalah melalui transformasi log atau ln.</a:t>
            </a:r>
            <a:endParaRPr/>
          </a:p>
          <a:p>
            <a:pPr indent="0" lvl="0" marL="0" rtl="0" algn="ctr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sz="20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ctr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Atau, untuk kurva lengkung dapat didekati dengan </a:t>
            </a:r>
            <a:r>
              <a:rPr b="1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egresi Polynomial</a:t>
            </a: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.</a:t>
            </a:r>
            <a:endParaRPr/>
          </a:p>
        </p:txBody>
      </p:sp>
      <p:cxnSp>
        <p:nvCxnSpPr>
          <p:cNvPr id="392" name="Google Shape;392;p28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93" name="Google Shape;393;p28"/>
          <p:cNvSpPr/>
          <p:nvPr/>
        </p:nvSpPr>
        <p:spPr>
          <a:xfrm>
            <a:off x="304800" y="3352800"/>
            <a:ext cx="8382000" cy="2590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Persamaan polynomial orde-r mempunyai bentuk :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y = a</a:t>
            </a:r>
            <a:r>
              <a:rPr b="1" baseline="-25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a</a:t>
            </a:r>
            <a:r>
              <a:rPr b="1" baseline="-25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 + a</a:t>
            </a:r>
            <a:r>
              <a:rPr b="1" baseline="-25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30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… + a</a:t>
            </a:r>
            <a:r>
              <a:rPr b="1" baseline="-25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30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i="0" sz="2000" u="none" cap="none" strike="noStrike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rgbClr val="660066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Jumlah kuadrat kesalahan dr pendekatan polynom di atas adalah :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660066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	       		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D</a:t>
            </a:r>
            <a:r>
              <a:rPr b="1" baseline="30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∑ (y</a:t>
            </a:r>
            <a:r>
              <a:rPr b="1" baseline="-25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a</a:t>
            </a:r>
            <a:r>
              <a:rPr b="1" baseline="-25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a</a:t>
            </a:r>
            <a:r>
              <a:rPr b="1" baseline="-25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a</a:t>
            </a:r>
            <a:r>
              <a:rPr b="1" baseline="-25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- … - a</a:t>
            </a:r>
            <a:r>
              <a:rPr b="1" baseline="-25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 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r>
              <a:rPr b="1" baseline="30000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endParaRPr b="1" baseline="30000" i="0" sz="20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	      		</a:t>
            </a:r>
            <a:r>
              <a:rPr b="1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=1</a:t>
            </a:r>
            <a:endParaRPr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97" name="Shape 3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" name="Google Shape;398;p29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9" name="Google Shape;399;p29"/>
          <p:cNvSpPr txBox="1"/>
          <p:nvPr>
            <p:ph type="title"/>
          </p:nvPr>
        </p:nvSpPr>
        <p:spPr>
          <a:xfrm>
            <a:off x="76200" y="-76200"/>
            <a:ext cx="89154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gresi Polynomial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2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400" name="Google Shape;400;p29"/>
          <p:cNvSpPr txBox="1"/>
          <p:nvPr>
            <p:ph idx="1" type="body"/>
          </p:nvPr>
        </p:nvSpPr>
        <p:spPr>
          <a:xfrm>
            <a:off x="152400" y="838200"/>
            <a:ext cx="8915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Jika didiferensiasi terhadap setiap koefisiennya, maka persamaan (8) akan menjadi :</a:t>
            </a:r>
            <a:endParaRPr/>
          </a:p>
          <a:p>
            <a:pPr indent="0" lvl="0" marL="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∂D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              </a:t>
            </a:r>
            <a:r>
              <a:rPr b="1" lang="en-US" sz="12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endParaRPr/>
          </a:p>
          <a:p>
            <a:pPr indent="0" lvl="0" marL="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= - 2 ∑    (a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- a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x - a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- … - a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∂a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              </a:t>
            </a:r>
            <a:r>
              <a:rPr b="1" lang="en-US" sz="12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=1</a:t>
            </a:r>
            <a:endParaRPr/>
          </a:p>
          <a:p>
            <a:pPr indent="0" lvl="0" marL="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baseline="-25000" sz="1600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baseline="-25000" sz="1600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∂D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              </a:t>
            </a:r>
            <a:r>
              <a:rPr b="1" lang="en-US" sz="12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endParaRPr/>
          </a:p>
          <a:p>
            <a:pPr indent="0" lvl="0" marL="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= - 2 ∑ x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(a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- a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x - a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- … - a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∂a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1              </a:t>
            </a:r>
            <a:r>
              <a:rPr b="1" lang="en-US" sz="12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=1</a:t>
            </a:r>
            <a:endParaRPr/>
          </a:p>
          <a:p>
            <a:pPr indent="0" lvl="0" marL="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baseline="-25000" sz="1600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baseline="-25000" sz="1600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∂D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              </a:t>
            </a:r>
            <a:r>
              <a:rPr b="1" lang="en-US" sz="12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endParaRPr/>
          </a:p>
          <a:p>
            <a:pPr indent="0" lvl="0" marL="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= - 2 ∑ x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(a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- a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x - a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- … - a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∂a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              </a:t>
            </a:r>
            <a:r>
              <a:rPr b="1" lang="en-US" sz="12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=1</a:t>
            </a:r>
            <a:endParaRPr/>
          </a:p>
          <a:p>
            <a:pPr indent="0" lvl="0" marL="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baseline="-25000" sz="1600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.</a:t>
            </a:r>
            <a:endParaRPr/>
          </a:p>
          <a:p>
            <a:pPr indent="0" lvl="0" marL="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.</a:t>
            </a:r>
            <a:endParaRPr/>
          </a:p>
          <a:p>
            <a:pPr indent="0" lvl="0" marL="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.</a:t>
            </a:r>
            <a:endParaRPr/>
          </a:p>
          <a:p>
            <a:pPr indent="0" lvl="0" marL="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.</a:t>
            </a:r>
            <a:endParaRPr/>
          </a:p>
          <a:p>
            <a:pPr indent="0" lvl="0" marL="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∂D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              </a:t>
            </a:r>
            <a:r>
              <a:rPr b="1" lang="en-US" sz="12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endParaRPr/>
          </a:p>
          <a:p>
            <a:pPr indent="0" lvl="0" marL="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= - 2 ∑ x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(a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- a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x - a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- … - a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rtl="0" algn="l">
              <a:lnSpc>
                <a:spcPct val="80000"/>
              </a:lnSpc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∂a</a:t>
            </a:r>
            <a:r>
              <a:rPr b="1" baseline="-25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r              </a:t>
            </a:r>
            <a:r>
              <a:rPr b="1" lang="en-US" sz="12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=1</a:t>
            </a:r>
            <a:endParaRPr/>
          </a:p>
        </p:txBody>
      </p:sp>
      <p:cxnSp>
        <p:nvCxnSpPr>
          <p:cNvPr id="401" name="Google Shape;401;p29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02" name="Google Shape;402;p29"/>
          <p:cNvCxnSpPr/>
          <p:nvPr/>
        </p:nvCxnSpPr>
        <p:spPr>
          <a:xfrm>
            <a:off x="152400" y="1676400"/>
            <a:ext cx="4572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03" name="Google Shape;403;p29"/>
          <p:cNvCxnSpPr/>
          <p:nvPr/>
        </p:nvCxnSpPr>
        <p:spPr>
          <a:xfrm>
            <a:off x="152400" y="2895600"/>
            <a:ext cx="4572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04" name="Google Shape;404;p29"/>
          <p:cNvCxnSpPr/>
          <p:nvPr/>
        </p:nvCxnSpPr>
        <p:spPr>
          <a:xfrm>
            <a:off x="152400" y="4114800"/>
            <a:ext cx="4572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05" name="Google Shape;405;p29"/>
          <p:cNvCxnSpPr/>
          <p:nvPr/>
        </p:nvCxnSpPr>
        <p:spPr>
          <a:xfrm>
            <a:off x="152400" y="5943600"/>
            <a:ext cx="457200" cy="0"/>
          </a:xfrm>
          <a:prstGeom prst="straightConnector1">
            <a:avLst/>
          </a:prstGeom>
          <a:noFill/>
          <a:ln cap="flat" cmpd="sng" w="28575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06" name="Google Shape;406;p29"/>
          <p:cNvSpPr/>
          <p:nvPr/>
        </p:nvSpPr>
        <p:spPr>
          <a:xfrm>
            <a:off x="5263125" y="1828800"/>
            <a:ext cx="3652200" cy="753000"/>
          </a:xfrm>
          <a:prstGeom prst="wedgeRoundRectCallout">
            <a:avLst>
              <a:gd fmla="val -70197" name="adj1"/>
              <a:gd fmla="val 185013" name="adj2"/>
              <a:gd fmla="val 16667" name="adj3"/>
            </a:avLst>
          </a:prstGeom>
          <a:solidFill>
            <a:srgbClr val="FFFFCC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Bentuk persamaan</a:t>
            </a:r>
            <a:r>
              <a:rPr b="1" baseline="30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ya menyerupai sistem persamaan</a:t>
            </a:r>
            <a:endParaRPr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10" name="Shape 4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" name="Google Shape;411;p30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2" name="Google Shape;412;p30"/>
          <p:cNvSpPr txBox="1"/>
          <p:nvPr>
            <p:ph type="title"/>
          </p:nvPr>
        </p:nvSpPr>
        <p:spPr>
          <a:xfrm>
            <a:off x="76200" y="-76200"/>
            <a:ext cx="89154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gresi Polynomial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3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413" name="Google Shape;413;p30"/>
          <p:cNvSpPr txBox="1"/>
          <p:nvPr>
            <p:ph idx="1" type="body"/>
          </p:nvPr>
        </p:nvSpPr>
        <p:spPr>
          <a:xfrm>
            <a:off x="381000" y="1371600"/>
            <a:ext cx="8305800" cy="3048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n       ∑x      ∑x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	  …	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∑x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		       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∑y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endParaRPr/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baseline="-25000" sz="1800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∑x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	 ∑x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∑x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3	  …	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∑x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+1		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∑x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y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endParaRPr/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baseline="-25000" sz="1800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∑x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	 ∑x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∑x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4	  …	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∑x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+2		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=	 ∑x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y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endParaRPr/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baseline="-25000" sz="1800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.	  .	   .		  .		 .		   .</a:t>
            </a:r>
            <a:endParaRPr/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.	  .	   .		  .		 .		   .</a:t>
            </a:r>
            <a:endParaRPr/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.	  .	   .		  .		 .		   .</a:t>
            </a:r>
            <a:endParaRPr/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∑x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	 ∑x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+1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∑x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+2	  …	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∑x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+r		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∑x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y</a:t>
            </a:r>
            <a:r>
              <a:rPr b="1" baseline="-25000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endParaRPr b="1" baseline="30000" sz="1800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cxnSp>
        <p:nvCxnSpPr>
          <p:cNvPr id="414" name="Google Shape;414;p30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15" name="Google Shape;415;p30"/>
          <p:cNvSpPr/>
          <p:nvPr/>
        </p:nvSpPr>
        <p:spPr>
          <a:xfrm>
            <a:off x="304800" y="1447800"/>
            <a:ext cx="228600" cy="3276600"/>
          </a:xfrm>
          <a:prstGeom prst="leftBracket">
            <a:avLst>
              <a:gd fmla="val 119444" name="adj"/>
            </a:avLst>
          </a:prstGeom>
          <a:noFill/>
          <a:ln cap="flat" cmpd="sng" w="381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6" name="Google Shape;416;p30"/>
          <p:cNvSpPr/>
          <p:nvPr/>
        </p:nvSpPr>
        <p:spPr>
          <a:xfrm>
            <a:off x="4724400" y="1371600"/>
            <a:ext cx="228600" cy="3200400"/>
          </a:xfrm>
          <a:prstGeom prst="leftBracket">
            <a:avLst>
              <a:gd fmla="val 116667" name="adj"/>
            </a:avLst>
          </a:prstGeom>
          <a:noFill/>
          <a:ln cap="flat" cmpd="sng" w="381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7" name="Google Shape;417;p30"/>
          <p:cNvSpPr/>
          <p:nvPr/>
        </p:nvSpPr>
        <p:spPr>
          <a:xfrm>
            <a:off x="5867400" y="1371600"/>
            <a:ext cx="228600" cy="3200400"/>
          </a:xfrm>
          <a:prstGeom prst="leftBracket">
            <a:avLst>
              <a:gd fmla="val 116667" name="adj"/>
            </a:avLst>
          </a:prstGeom>
          <a:noFill/>
          <a:ln cap="flat" cmpd="sng" w="381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8" name="Google Shape;418;p30"/>
          <p:cNvSpPr/>
          <p:nvPr/>
        </p:nvSpPr>
        <p:spPr>
          <a:xfrm>
            <a:off x="4343400" y="1371600"/>
            <a:ext cx="228600" cy="3200400"/>
          </a:xfrm>
          <a:prstGeom prst="rightBracket">
            <a:avLst>
              <a:gd fmla="val 116667" name="adj"/>
            </a:avLst>
          </a:prstGeom>
          <a:noFill/>
          <a:ln cap="flat" cmpd="sng" w="381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9" name="Google Shape;419;p30"/>
          <p:cNvSpPr/>
          <p:nvPr/>
        </p:nvSpPr>
        <p:spPr>
          <a:xfrm>
            <a:off x="5257800" y="1295400"/>
            <a:ext cx="228600" cy="3200400"/>
          </a:xfrm>
          <a:prstGeom prst="rightBracket">
            <a:avLst>
              <a:gd fmla="val 116667" name="adj"/>
            </a:avLst>
          </a:prstGeom>
          <a:noFill/>
          <a:ln cap="flat" cmpd="sng" w="381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20" name="Google Shape;420;p30"/>
          <p:cNvSpPr/>
          <p:nvPr/>
        </p:nvSpPr>
        <p:spPr>
          <a:xfrm>
            <a:off x="6629400" y="1371600"/>
            <a:ext cx="228600" cy="3200400"/>
          </a:xfrm>
          <a:prstGeom prst="rightBracket">
            <a:avLst>
              <a:gd fmla="val 116667" name="adj"/>
            </a:avLst>
          </a:prstGeom>
          <a:noFill/>
          <a:ln cap="flat" cmpd="sng" w="381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21" name="Google Shape;421;p30"/>
          <p:cNvSpPr/>
          <p:nvPr/>
        </p:nvSpPr>
        <p:spPr>
          <a:xfrm>
            <a:off x="304800" y="4800600"/>
            <a:ext cx="8610600" cy="1219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Berarti kita bisa menyatakan himpunan persamaan turunan tersebut menjadi persamaan matriks AX = B. Dan selanjutnya kita dapat menggunakan metode eliminasi Gauss, Gauss-Jordan, dll untuk mencari nilai a</a:t>
            </a:r>
            <a:r>
              <a:rPr b="1" baseline="-25000" i="0" lang="en-US" sz="18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, a</a:t>
            </a:r>
            <a:r>
              <a:rPr b="1" baseline="-25000" i="0" lang="en-US" sz="18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, …, a</a:t>
            </a:r>
            <a:r>
              <a:rPr b="1" baseline="-25000" i="0" lang="en-US" sz="18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i="0" lang="en-US" sz="18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.</a:t>
            </a:r>
            <a:endParaRPr b="1" baseline="30000" i="0" sz="18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25" name="Shape 4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6" name="Google Shape;426;p31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27" name="Google Shape;427;p31"/>
          <p:cNvSpPr txBox="1"/>
          <p:nvPr>
            <p:ph type="title"/>
          </p:nvPr>
        </p:nvSpPr>
        <p:spPr>
          <a:xfrm>
            <a:off x="76200" y="-76200"/>
            <a:ext cx="89154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gresi Polynomial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4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428" name="Google Shape;428;p31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29" name="Google Shape;429;p31"/>
          <p:cNvSpPr/>
          <p:nvPr/>
        </p:nvSpPr>
        <p:spPr>
          <a:xfrm>
            <a:off x="1371600" y="4343400"/>
            <a:ext cx="76200" cy="1371600"/>
          </a:xfrm>
          <a:prstGeom prst="leftBracket">
            <a:avLst>
              <a:gd fmla="val 150000" name="adj"/>
            </a:avLst>
          </a:prstGeom>
          <a:noFill/>
          <a:ln cap="flat" cmpd="sng" w="381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30" name="Google Shape;430;p31"/>
          <p:cNvSpPr/>
          <p:nvPr/>
        </p:nvSpPr>
        <p:spPr>
          <a:xfrm>
            <a:off x="4114800" y="4343400"/>
            <a:ext cx="152400" cy="1371600"/>
          </a:xfrm>
          <a:prstGeom prst="leftBracket">
            <a:avLst>
              <a:gd fmla="val 75000" name="adj"/>
            </a:avLst>
          </a:prstGeom>
          <a:noFill/>
          <a:ln cap="flat" cmpd="sng" w="381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31" name="Google Shape;431;p31"/>
          <p:cNvSpPr/>
          <p:nvPr/>
        </p:nvSpPr>
        <p:spPr>
          <a:xfrm>
            <a:off x="5334000" y="4343400"/>
            <a:ext cx="152400" cy="1371600"/>
          </a:xfrm>
          <a:prstGeom prst="leftBracket">
            <a:avLst>
              <a:gd fmla="val 75000" name="adj"/>
            </a:avLst>
          </a:prstGeom>
          <a:noFill/>
          <a:ln cap="flat" cmpd="sng" w="381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32" name="Google Shape;432;p31"/>
          <p:cNvSpPr/>
          <p:nvPr/>
        </p:nvSpPr>
        <p:spPr>
          <a:xfrm>
            <a:off x="3810000" y="4343400"/>
            <a:ext cx="76200" cy="1371600"/>
          </a:xfrm>
          <a:prstGeom prst="rightBracket">
            <a:avLst>
              <a:gd fmla="val 150000" name="adj"/>
            </a:avLst>
          </a:prstGeom>
          <a:noFill/>
          <a:ln cap="flat" cmpd="sng" w="381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33" name="Google Shape;433;p31"/>
          <p:cNvSpPr/>
          <p:nvPr/>
        </p:nvSpPr>
        <p:spPr>
          <a:xfrm>
            <a:off x="4572000" y="4343400"/>
            <a:ext cx="152400" cy="1371600"/>
          </a:xfrm>
          <a:prstGeom prst="rightBracket">
            <a:avLst>
              <a:gd fmla="val 75000" name="adj"/>
            </a:avLst>
          </a:prstGeom>
          <a:noFill/>
          <a:ln cap="flat" cmpd="sng" w="381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34" name="Google Shape;434;p31"/>
          <p:cNvSpPr/>
          <p:nvPr/>
        </p:nvSpPr>
        <p:spPr>
          <a:xfrm>
            <a:off x="6019800" y="4343400"/>
            <a:ext cx="152400" cy="1371600"/>
          </a:xfrm>
          <a:prstGeom prst="rightBracket">
            <a:avLst>
              <a:gd fmla="val 75000" name="adj"/>
            </a:avLst>
          </a:prstGeom>
          <a:noFill/>
          <a:ln cap="flat" cmpd="sng" w="381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35" name="Google Shape;435;p31"/>
          <p:cNvSpPr/>
          <p:nvPr/>
        </p:nvSpPr>
        <p:spPr>
          <a:xfrm>
            <a:off x="304800" y="1103313"/>
            <a:ext cx="8534400" cy="27465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 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carilah persamaan kurva polynomial orde-2 yang mewakili data berikut :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x	 0	    1	  2	       3	       4	       5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y	2,1	  7,7	13,6	27,2	40,9	61,1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Persamaan polynomial orde-2 memiliki bentuk :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g(x) = a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a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x + a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Diferensialisasi D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terhadap setiap koefisiennya akan menghasilkan bentuk :</a:t>
            </a:r>
            <a:endParaRPr/>
          </a:p>
        </p:txBody>
      </p:sp>
      <p:sp>
        <p:nvSpPr>
          <p:cNvPr id="436" name="Google Shape;436;p31"/>
          <p:cNvSpPr/>
          <p:nvPr/>
        </p:nvSpPr>
        <p:spPr>
          <a:xfrm>
            <a:off x="1295400" y="4267200"/>
            <a:ext cx="6477000" cy="17097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 n	       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∑x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∑x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a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  ∑y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∑x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	 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∑x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∑x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a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=     ∑x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y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∑x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	 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∑x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∑x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a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 ∑x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y</a:t>
            </a:r>
            <a:r>
              <a:rPr b="1" baseline="-25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endParaRPr/>
          </a:p>
        </p:txBody>
      </p:sp>
      <p:cxnSp>
        <p:nvCxnSpPr>
          <p:cNvPr id="437" name="Google Shape;437;p31"/>
          <p:cNvCxnSpPr/>
          <p:nvPr/>
        </p:nvCxnSpPr>
        <p:spPr>
          <a:xfrm>
            <a:off x="990600" y="1676400"/>
            <a:ext cx="6096000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38" name="Google Shape;438;p31"/>
          <p:cNvCxnSpPr/>
          <p:nvPr/>
        </p:nvCxnSpPr>
        <p:spPr>
          <a:xfrm>
            <a:off x="1600200" y="1447800"/>
            <a:ext cx="0" cy="53340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42" name="Shape 4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" name="Google Shape;443;p32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44" name="Google Shape;444;p32"/>
          <p:cNvSpPr txBox="1"/>
          <p:nvPr>
            <p:ph type="title"/>
          </p:nvPr>
        </p:nvSpPr>
        <p:spPr>
          <a:xfrm>
            <a:off x="76200" y="-76200"/>
            <a:ext cx="8229600" cy="563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gresi Polynomial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5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445" name="Google Shape;445;p32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46" name="Google Shape;446;p32"/>
          <p:cNvSpPr/>
          <p:nvPr/>
        </p:nvSpPr>
        <p:spPr>
          <a:xfrm>
            <a:off x="152400" y="3505200"/>
            <a:ext cx="8839200" cy="2590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Dengan menggunakan data tabel, maka diperoleh :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6a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 15a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  55a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 397,4				                  a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    0,1922732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5a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 55a</a:t>
            </a:r>
            <a:r>
              <a:rPr b="1" baseline="-25000" lang="en-US" sz="1600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175a</a:t>
            </a:r>
            <a:r>
              <a:rPr b="1" baseline="-25000" lang="en-US" sz="1600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  585,6	                     		</a:t>
            </a:r>
            <a:r>
              <a:rPr b="1" lang="en-US" sz="1600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- 33,20882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55a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175a</a:t>
            </a:r>
            <a:r>
              <a:rPr b="1" baseline="-25000" lang="en-US" sz="1600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979a</a:t>
            </a:r>
            <a:r>
              <a:rPr b="1" baseline="-25000" lang="en-US" sz="1600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2488,8				                   a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 147,49288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Jadi persamaan kurva yang dicari adalah :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</a:t>
            </a:r>
            <a:r>
              <a:rPr b="1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y = 147,49288 – 33,20882x + 0,1922732x</a:t>
            </a:r>
            <a:r>
              <a:rPr b="1" baseline="30000" i="0" lang="en-US" sz="16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graphicFrame>
        <p:nvGraphicFramePr>
          <p:cNvPr id="447" name="Google Shape;447;p32"/>
          <p:cNvGraphicFramePr/>
          <p:nvPr/>
        </p:nvGraphicFramePr>
        <p:xfrm>
          <a:off x="762000" y="8382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AC59FE42-E49D-41B9-9990-981A05D7B6DA}</a:tableStyleId>
              </a:tblPr>
              <a:tblGrid>
                <a:gridCol w="533400"/>
                <a:gridCol w="762000"/>
                <a:gridCol w="838200"/>
                <a:gridCol w="838200"/>
                <a:gridCol w="838200"/>
                <a:gridCol w="1295400"/>
                <a:gridCol w="1295400"/>
                <a:gridCol w="1295400"/>
              </a:tblGrid>
              <a:tr h="3352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n</a:t>
                      </a:r>
                      <a:endParaRPr/>
                    </a:p>
                  </a:txBody>
                  <a:tcPr marT="45700" marB="45700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x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y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x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r>
                        <a:rPr b="1" baseline="30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x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r>
                        <a:rPr b="1" baseline="30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 b="1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x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r>
                        <a:rPr b="1" baseline="30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 b="1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x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y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x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r>
                        <a:rPr b="1" baseline="30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y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endParaRPr b="1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7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00" marB="45700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,1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381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7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00" marB="45700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7,7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7,7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7,7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7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T="45700" marB="45700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3,6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6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7,2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4,4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7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00" marB="45700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7,2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9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7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1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1,6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44,8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7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/>
                    </a:p>
                  </a:txBody>
                  <a:tcPr marT="45700" marB="45700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0,9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6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4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56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63,6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54,4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7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</a:t>
                      </a:r>
                      <a:endParaRPr/>
                    </a:p>
                  </a:txBody>
                  <a:tcPr marT="45700" marB="45700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1,1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5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75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25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05,5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527,5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7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Comic Sans MS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Comic Sans MS"/>
                          <a:ea typeface="Comic Sans MS"/>
                          <a:cs typeface="Comic Sans MS"/>
                          <a:sym typeface="Comic Sans MS"/>
                        </a:rPr>
                        <a:t>∑</a:t>
                      </a:r>
                      <a:endParaRPr/>
                    </a:p>
                  </a:txBody>
                  <a:tcPr marT="45700" marB="45700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5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97,4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5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75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979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85,6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488,8</a:t>
                      </a:r>
                      <a:endParaRPr/>
                    </a:p>
                  </a:txBody>
                  <a:tcPr marT="45700" marB="45700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448" name="Google Shape;448;p32"/>
          <p:cNvSpPr/>
          <p:nvPr/>
        </p:nvSpPr>
        <p:spPr>
          <a:xfrm>
            <a:off x="3810000" y="3962400"/>
            <a:ext cx="2514600" cy="609600"/>
          </a:xfrm>
          <a:prstGeom prst="rightArrow">
            <a:avLst>
              <a:gd fmla="val 50000" name="adj1"/>
              <a:gd fmla="val 103125" name="adj2"/>
            </a:avLst>
          </a:prstGeom>
          <a:solidFill>
            <a:srgbClr val="FCF604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49" name="Google Shape;449;p32">
            <a:hlinkClick action="ppaction://hlinksldjump" r:id="rId3"/>
          </p:cNvPr>
          <p:cNvSpPr/>
          <p:nvPr/>
        </p:nvSpPr>
        <p:spPr>
          <a:xfrm>
            <a:off x="8534400" y="152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darken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8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Google Shape;129;p3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0" name="Google Shape;130;p3"/>
          <p:cNvSpPr txBox="1"/>
          <p:nvPr>
            <p:ph type="title"/>
          </p:nvPr>
        </p:nvSpPr>
        <p:spPr>
          <a:xfrm>
            <a:off x="76200" y="-76200"/>
            <a:ext cx="89154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encocokan Kurva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1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31" name="Google Shape;131;p3"/>
          <p:cNvSpPr txBox="1"/>
          <p:nvPr>
            <p:ph idx="1" type="body"/>
          </p:nvPr>
        </p:nvSpPr>
        <p:spPr>
          <a:xfrm>
            <a:off x="152400" y="990600"/>
            <a:ext cx="8839200" cy="99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Seringkali data tersajikan dalam bentuk rangkaian nilai diskrit (deretan angka</a:t>
            </a:r>
            <a:r>
              <a:rPr b="1" baseline="30000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dalam urutan yang kontinu), tanpa disertai bentuk fungsi yang menghasilkan data tsb.</a:t>
            </a:r>
            <a:endParaRPr/>
          </a:p>
        </p:txBody>
      </p:sp>
      <p:cxnSp>
        <p:nvCxnSpPr>
          <p:cNvPr id="132" name="Google Shape;132;p3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33" name="Google Shape;133;p3"/>
          <p:cNvSpPr/>
          <p:nvPr/>
        </p:nvSpPr>
        <p:spPr>
          <a:xfrm>
            <a:off x="152400" y="2438400"/>
            <a:ext cx="8839200" cy="106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Dalam kasus di atas, kita dapat men-”generate” fungsi sederhana untuk mengaproksimasi bentuk fungsi sebenarnya dengan memanfaatkan rangkaian data yang ada.</a:t>
            </a:r>
            <a:endParaRPr/>
          </a:p>
        </p:txBody>
      </p:sp>
      <p:sp>
        <p:nvSpPr>
          <p:cNvPr id="134" name="Google Shape;134;p3"/>
          <p:cNvSpPr/>
          <p:nvPr/>
        </p:nvSpPr>
        <p:spPr>
          <a:xfrm>
            <a:off x="152400" y="3886200"/>
            <a:ext cx="8839200" cy="198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Mengapa bentuk fungsi begitu penting bagi kita?...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i="0" sz="2000" u="none" cap="none" strike="noStrike">
              <a:solidFill>
                <a:srgbClr val="660066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rgbClr val="660066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Selain untuk memenuhi kebutuhan proses numeris, seperti integrasi atau mendapatkan solusi pendekatan dari persamaan differensial, seringkali kita harus menganalisa tren atau melakukan pengujian hipotesa terhadap nilai</a:t>
            </a:r>
            <a:r>
              <a:rPr b="1" baseline="30000" i="0" lang="en-US" sz="20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diskrit yang dihasilkan oleh fungsi tsb.</a:t>
            </a:r>
            <a:endParaRPr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53" name="Shape 4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" name="Google Shape;454;p33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455" name="Google Shape;455;p33"/>
          <p:cNvCxnSpPr/>
          <p:nvPr/>
        </p:nvCxnSpPr>
        <p:spPr>
          <a:xfrm>
            <a:off x="152400" y="533400"/>
            <a:ext cx="88392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56" name="Google Shape;456;p33"/>
          <p:cNvSpPr/>
          <p:nvPr/>
        </p:nvSpPr>
        <p:spPr>
          <a:xfrm>
            <a:off x="152400" y="990600"/>
            <a:ext cx="8763000" cy="4724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03225" lvl="0" marL="4032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AutoNum type="arabicPeriod"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Tentukan: (a) rerata; (b) deviasi standar; dan (c) varian; dari data-data berikut</a:t>
            </a:r>
            <a:endParaRPr/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0,95	1,42	1,54	1,55	1,63</a:t>
            </a:r>
            <a:endParaRPr/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1,32	1,15	1,47	1,95	1,25</a:t>
            </a:r>
            <a:endParaRPr/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1,46	1,47	1,92	1,35	1,05</a:t>
            </a:r>
            <a:endParaRPr/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1,85	1,74	1,65	1,78	1,71</a:t>
            </a:r>
            <a:endParaRPr/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2,39	1,82	2,06	2,14	2,27</a:t>
            </a:r>
            <a:endParaRPr/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AutoNum type="arabicPeriod" startAt="2"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Gunakan regresi kuadrat terkecil untuk menaksir fungsi garis lurus dari data berikut :</a:t>
            </a:r>
            <a:endParaRPr/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x	1   3   5   7  10  12  13  16   18   20</a:t>
            </a:r>
            <a:endParaRPr/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y	3   2   6   5   8   7   10   9   12   10</a:t>
            </a:r>
            <a:endParaRPr/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.   Gunakan regresi kuadrat terkecil untuk menaksir fungsi garis lurus dari data berikut :</a:t>
            </a:r>
            <a:endParaRPr/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x	 4   6   8   10   14   16   20   22   24   28   28   34   36   38</a:t>
            </a:r>
            <a:endParaRPr/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y	30  18  22  28   14   22   16    8   20    8    14   14   0     8</a:t>
            </a:r>
            <a:endParaRPr/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.   Gunakan regresi kuadrat terkecil untuk menaksir fungsi kurva dari data berikut :</a:t>
            </a:r>
            <a:endParaRPr/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x	 1      2    2,5    4     6      8    8,5</a:t>
            </a:r>
            <a:endParaRPr/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y	0,4   0,7   0,8   1,0   1,2   1,3   1,4	</a:t>
            </a:r>
            <a:endParaRPr/>
          </a:p>
        </p:txBody>
      </p:sp>
      <p:sp>
        <p:nvSpPr>
          <p:cNvPr id="457" name="Google Shape;457;p33"/>
          <p:cNvSpPr txBox="1"/>
          <p:nvPr>
            <p:ph type="title"/>
          </p:nvPr>
        </p:nvSpPr>
        <p:spPr>
          <a:xfrm>
            <a:off x="76200" y="-152400"/>
            <a:ext cx="8229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latin typeface="Arial"/>
                <a:ea typeface="Arial"/>
                <a:cs typeface="Arial"/>
                <a:sym typeface="Arial"/>
              </a:rPr>
              <a:t>Latihan  </a:t>
            </a:r>
            <a:r>
              <a:rPr b="1" lang="en-US" sz="2000">
                <a:solidFill>
                  <a:srgbClr val="969696"/>
                </a:solidFill>
              </a:rPr>
              <a:t>(1)</a:t>
            </a:r>
            <a:endParaRPr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61" name="Shape 4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" name="Google Shape;462;p34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463" name="Google Shape;463;p34"/>
          <p:cNvCxnSpPr/>
          <p:nvPr/>
        </p:nvCxnSpPr>
        <p:spPr>
          <a:xfrm>
            <a:off x="152400" y="533400"/>
            <a:ext cx="88392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64" name="Google Shape;464;p34"/>
          <p:cNvSpPr/>
          <p:nvPr/>
        </p:nvSpPr>
        <p:spPr>
          <a:xfrm>
            <a:off x="152400" y="990600"/>
            <a:ext cx="8763000" cy="2971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03225" lvl="0" marL="403225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5.   Gunakan regresi kuadrat terkecil untuk menaksir fungsi kurva dari data berikut :</a:t>
            </a:r>
            <a:endParaRPr/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x	2,5   3,5   5   6   7,5   10   12,5   15   17,5   20</a:t>
            </a:r>
            <a:endParaRPr/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y	 5    3,4   2  1,6  1,2   0,8   0,6   0,4   0,3   0,3</a:t>
            </a:r>
            <a:endParaRPr/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6.   Gunakan regresi polynomial untuk menaksir fungsi kurva dari data berikut :</a:t>
            </a:r>
            <a:endParaRPr/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x	 0,05   0,4     0,8    1,2      1,6      2,0      2,4</a:t>
            </a:r>
            <a:endParaRPr/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y	  550   750   1.000  1.400   2.000   2.700   3.750</a:t>
            </a:r>
            <a:endParaRPr/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7.   Gunakan regresi polynomial untuk menaksir fungsi kurva dari data berikut :</a:t>
            </a:r>
            <a:endParaRPr/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x	 0     2    4      6    9     11    13    15     17   19   23   25   28</a:t>
            </a:r>
            <a:endParaRPr/>
          </a:p>
          <a:p>
            <a:pPr indent="-403225" lvl="0" marL="403225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y	1,2  0,6  0,4  -0,2   0   -0,6  -0,4  -0,2  -0,4  0,2  0,4  1,2  1,8	</a:t>
            </a:r>
            <a:endParaRPr/>
          </a:p>
        </p:txBody>
      </p:sp>
      <p:sp>
        <p:nvSpPr>
          <p:cNvPr id="465" name="Google Shape;465;p34"/>
          <p:cNvSpPr txBox="1"/>
          <p:nvPr>
            <p:ph type="title"/>
          </p:nvPr>
        </p:nvSpPr>
        <p:spPr>
          <a:xfrm>
            <a:off x="76200" y="-152400"/>
            <a:ext cx="8229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latin typeface="Arial"/>
                <a:ea typeface="Arial"/>
                <a:cs typeface="Arial"/>
                <a:sym typeface="Arial"/>
              </a:rPr>
              <a:t>Latihan  </a:t>
            </a:r>
            <a:r>
              <a:rPr b="1" lang="en-US" sz="2000">
                <a:solidFill>
                  <a:srgbClr val="969696"/>
                </a:solidFill>
              </a:rPr>
              <a:t>(2)</a:t>
            </a:r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8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4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" name="Google Shape;140;p4"/>
          <p:cNvSpPr txBox="1"/>
          <p:nvPr>
            <p:ph type="title"/>
          </p:nvPr>
        </p:nvSpPr>
        <p:spPr>
          <a:xfrm>
            <a:off x="76200" y="-76200"/>
            <a:ext cx="89154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encocokan Kurva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2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41" name="Google Shape;141;p4"/>
          <p:cNvSpPr txBox="1"/>
          <p:nvPr>
            <p:ph idx="1" type="body"/>
          </p:nvPr>
        </p:nvSpPr>
        <p:spPr>
          <a:xfrm>
            <a:off x="152400" y="1295400"/>
            <a:ext cx="88392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Terhadap keberadaan rangkaian/pasangan data yang tidak diketahui fungsi asalnya, terdapat 2 hal yang dapat dilakukan :</a:t>
            </a:r>
            <a:endParaRPr/>
          </a:p>
        </p:txBody>
      </p:sp>
      <p:cxnSp>
        <p:nvCxnSpPr>
          <p:cNvPr id="142" name="Google Shape;142;p4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43" name="Google Shape;143;p4"/>
          <p:cNvSpPr/>
          <p:nvPr/>
        </p:nvSpPr>
        <p:spPr>
          <a:xfrm>
            <a:off x="152400" y="2590800"/>
            <a:ext cx="88392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1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Pertama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berusaha mencari bentuk kurva (fungsi) yang mewakili rangkaian data diskrit tersebut.</a:t>
            </a:r>
            <a:endParaRPr/>
          </a:p>
        </p:txBody>
      </p:sp>
      <p:sp>
        <p:nvSpPr>
          <p:cNvPr id="144" name="Google Shape;144;p4"/>
          <p:cNvSpPr/>
          <p:nvPr/>
        </p:nvSpPr>
        <p:spPr>
          <a:xfrm>
            <a:off x="152400" y="3810000"/>
            <a:ext cx="88392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ts val="2000"/>
              <a:buFont typeface="Comic Sans MS"/>
              <a:buNone/>
            </a:pPr>
            <a:r>
              <a:rPr b="1" i="1" lang="en-US" sz="20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Kedua</a:t>
            </a:r>
            <a:r>
              <a:rPr b="1" i="0" lang="en-US" sz="20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, berusaha meng-estimasi/memperkirakan nilai fungsi pada titik</a:t>
            </a:r>
            <a:r>
              <a:rPr b="1" baseline="30000" i="0" lang="en-US" sz="20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tertentu yang belum diketahui.</a:t>
            </a:r>
            <a:endParaRPr/>
          </a:p>
        </p:txBody>
      </p:sp>
      <p:sp>
        <p:nvSpPr>
          <p:cNvPr id="145" name="Google Shape;145;p4"/>
          <p:cNvSpPr/>
          <p:nvPr/>
        </p:nvSpPr>
        <p:spPr>
          <a:xfrm>
            <a:off x="152400" y="5181600"/>
            <a:ext cx="88392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Keduanya dikenal sebagai teknik </a:t>
            </a:r>
            <a:r>
              <a:rPr b="1" i="0" lang="en-US" sz="2000" u="sng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Pencocokan Kurva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(</a:t>
            </a:r>
            <a:r>
              <a:rPr b="1" i="1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curve fitting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.</a:t>
            </a:r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9" name="Shape 1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Google Shape;150;p5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1" name="Google Shape;151;p5"/>
          <p:cNvSpPr txBox="1"/>
          <p:nvPr>
            <p:ph type="title"/>
          </p:nvPr>
        </p:nvSpPr>
        <p:spPr>
          <a:xfrm>
            <a:off x="76200" y="-76200"/>
            <a:ext cx="82296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encocokan Kurva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3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52" name="Google Shape;152;p5"/>
          <p:cNvSpPr txBox="1"/>
          <p:nvPr>
            <p:ph idx="1" type="body"/>
          </p:nvPr>
        </p:nvSpPr>
        <p:spPr>
          <a:xfrm>
            <a:off x="152400" y="762000"/>
            <a:ext cx="88392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Pendekatan</a:t>
            </a:r>
            <a:r>
              <a:rPr b="1" baseline="30000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yang lazim digunakan untuk melakukan Pencocokan Kurva antara lain adalah : </a:t>
            </a:r>
            <a:endParaRPr/>
          </a:p>
        </p:txBody>
      </p:sp>
      <p:cxnSp>
        <p:nvCxnSpPr>
          <p:cNvPr id="153" name="Google Shape;153;p5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54" name="Google Shape;154;p5"/>
          <p:cNvSpPr/>
          <p:nvPr/>
        </p:nvSpPr>
        <p:spPr>
          <a:xfrm>
            <a:off x="228600" y="1600200"/>
            <a:ext cx="89154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400"/>
              <a:buFont typeface="Comic Sans MS"/>
              <a:buNone/>
            </a:pPr>
            <a:r>
              <a:rPr b="1" i="0" lang="en-US" sz="2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egresi</a:t>
            </a:r>
            <a:r>
              <a:rPr b="1" i="0" lang="en-US" sz="2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Kuadrat Terkecil (</a:t>
            </a:r>
            <a:r>
              <a:rPr b="1" i="1" lang="en-US" sz="2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least-square regresion</a:t>
            </a:r>
            <a:r>
              <a:rPr b="1" i="0" lang="en-US" sz="2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Metode ini digunakan apabila data yang tersaji memiliki tingkat kesalahan berarti (akurasi) rendah. Anda hanya perlu membuat sebuah garis lurus yang merepresentasikan tren dari data</a:t>
            </a:r>
            <a:r>
              <a:rPr b="1" baseline="30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tsb secara umum.</a:t>
            </a:r>
            <a:endParaRPr/>
          </a:p>
        </p:txBody>
      </p:sp>
      <p:graphicFrame>
        <p:nvGraphicFramePr>
          <p:cNvPr id="155" name="Google Shape;155;p5"/>
          <p:cNvGraphicFramePr/>
          <p:nvPr/>
        </p:nvGraphicFramePr>
        <p:xfrm>
          <a:off x="1219200" y="3589338"/>
          <a:ext cx="6477000" cy="2582862"/>
        </p:xfrm>
        <a:graphic>
          <a:graphicData uri="http://schemas.openxmlformats.org/presentationml/2006/ole">
            <mc:AlternateContent>
              <mc:Choice Requires="v">
                <p:oleObj r:id="rId4" imgH="2582862" imgW="6477000" progId="Visio.Drawing.11" spid="_x0000_s1">
                  <p:embed/>
                </p:oleObj>
              </mc:Choice>
              <mc:Fallback>
                <p:oleObj r:id="rId5" imgH="2582862" imgW="6477000" progId="Visio.Drawing.11">
                  <p:embed/>
                  <p:pic>
                    <p:nvPicPr>
                      <p:cNvPr id="155" name="Google Shape;155;p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219200" y="3589338"/>
                        <a:ext cx="6477000" cy="2582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9" name="Shape 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Google Shape;160;p6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1" name="Google Shape;161;p6"/>
          <p:cNvSpPr txBox="1"/>
          <p:nvPr>
            <p:ph type="title"/>
          </p:nvPr>
        </p:nvSpPr>
        <p:spPr>
          <a:xfrm>
            <a:off x="76200" y="-76200"/>
            <a:ext cx="82296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encocokan Kurva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3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162" name="Google Shape;162;p6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63" name="Google Shape;163;p6"/>
          <p:cNvSpPr/>
          <p:nvPr/>
        </p:nvSpPr>
        <p:spPr>
          <a:xfrm>
            <a:off x="152400" y="762000"/>
            <a:ext cx="8839200" cy="167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rpolasi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Jika tingkat ketelitian data yang kita miliki lebih baik, maka metode </a:t>
            </a:r>
            <a:r>
              <a:rPr b="1" i="1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rpolasi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dapat dipakai. Kita gunakan segmen</a:t>
            </a:r>
            <a:r>
              <a:rPr b="1" baseline="30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garis lurus untuk menghubungkan titik</a:t>
            </a:r>
            <a:r>
              <a:rPr b="1" baseline="30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data (interpolasi linier). Atau, dengan menggunakan kurva (interpolasi polynomial) untuk memperoleh hasil yang lebih baik.</a:t>
            </a:r>
            <a:endParaRPr/>
          </a:p>
        </p:txBody>
      </p:sp>
      <p:graphicFrame>
        <p:nvGraphicFramePr>
          <p:cNvPr id="164" name="Google Shape;164;p6"/>
          <p:cNvGraphicFramePr/>
          <p:nvPr/>
        </p:nvGraphicFramePr>
        <p:xfrm>
          <a:off x="990600" y="2590800"/>
          <a:ext cx="6705600" cy="2654300"/>
        </p:xfrm>
        <a:graphic>
          <a:graphicData uri="http://schemas.openxmlformats.org/presentationml/2006/ole">
            <mc:AlternateContent>
              <mc:Choice Requires="v">
                <p:oleObj r:id="rId4" imgH="2654300" imgW="6705600" progId="Visio.Drawing.11" spid="_x0000_s1">
                  <p:embed/>
                </p:oleObj>
              </mc:Choice>
              <mc:Fallback>
                <p:oleObj r:id="rId5" imgH="2654300" imgW="6705600" progId="Visio.Drawing.11">
                  <p:embed/>
                  <p:pic>
                    <p:nvPicPr>
                      <p:cNvPr id="164" name="Google Shape;164;p6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990600" y="2590800"/>
                        <a:ext cx="6705600" cy="265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" name="Google Shape;165;p6"/>
          <p:cNvSpPr/>
          <p:nvPr/>
        </p:nvSpPr>
        <p:spPr>
          <a:xfrm>
            <a:off x="152400" y="5334000"/>
            <a:ext cx="88392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Analisis regresi menggunakan sedikit notasi dan perhitungan statistik. Ini artinya, ada sedikit yang perlu anda ingat kembali…  </a:t>
            </a:r>
            <a:endParaRPr b="1" i="0" sz="2000" u="none" cap="none" strike="noStrike">
              <a:solidFill>
                <a:srgbClr val="660066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66" name="Google Shape;166;p6">
            <a:hlinkClick action="ppaction://hlinksldjump" r:id="rId7"/>
          </p:cNvPr>
          <p:cNvSpPr/>
          <p:nvPr/>
        </p:nvSpPr>
        <p:spPr>
          <a:xfrm>
            <a:off x="8077200" y="5715000"/>
            <a:ext cx="304800" cy="2286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3750" y="60000"/>
                </a:moveTo>
                <a:lnTo>
                  <a:pt x="26250" y="15000"/>
                </a:lnTo>
                <a:lnTo>
                  <a:pt x="26250" y="105000"/>
                </a:lnTo>
                <a:close/>
              </a:path>
              <a:path extrusionOk="0" fill="darken" h="120000" w="120000">
                <a:moveTo>
                  <a:pt x="93750" y="60000"/>
                </a:moveTo>
                <a:lnTo>
                  <a:pt x="26250" y="15000"/>
                </a:lnTo>
                <a:lnTo>
                  <a:pt x="26250" y="105000"/>
                </a:lnTo>
                <a:close/>
              </a:path>
              <a:path extrusionOk="0" fill="none" h="120000" w="120000">
                <a:moveTo>
                  <a:pt x="93750" y="60000"/>
                </a:moveTo>
                <a:lnTo>
                  <a:pt x="26250" y="105000"/>
                </a:lnTo>
                <a:lnTo>
                  <a:pt x="2625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CC99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0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p7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2" name="Google Shape;172;p7"/>
          <p:cNvSpPr txBox="1"/>
          <p:nvPr>
            <p:ph type="title"/>
          </p:nvPr>
        </p:nvSpPr>
        <p:spPr>
          <a:xfrm>
            <a:off x="76200" y="0"/>
            <a:ext cx="8229600" cy="4873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edikit Notasi Statistik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73" name="Google Shape;173;p7"/>
          <p:cNvSpPr txBox="1"/>
          <p:nvPr>
            <p:ph idx="1" type="body"/>
          </p:nvPr>
        </p:nvSpPr>
        <p:spPr>
          <a:xfrm>
            <a:off x="3048000" y="1219200"/>
            <a:ext cx="5943600" cy="441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Rerata/rata-rata data ( y ) adalah jumlah nilai data (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Σ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y)dibagi jumlah data (n) :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   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Σ</a:t>
            </a:r>
            <a:r>
              <a:rPr b="1" lang="en-US" sz="1400">
                <a:solidFill>
                  <a:srgbClr val="FF0000"/>
                </a:solidFill>
              </a:rPr>
              <a:t> 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y</a:t>
            </a:r>
            <a:r>
              <a:rPr b="1" baseline="-25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y  =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    n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Deviasi Standar ( σ</a:t>
            </a: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) atau penyebaran nilai data adalah :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       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Σ</a:t>
            </a:r>
            <a:r>
              <a:rPr b="1" lang="en-US" sz="1400">
                <a:solidFill>
                  <a:srgbClr val="FF0000"/>
                </a:solidFill>
              </a:rPr>
              <a:t> (  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y</a:t>
            </a:r>
            <a:r>
              <a:rPr b="1" baseline="-25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y )</a:t>
            </a:r>
            <a:r>
              <a:rPr b="1" baseline="30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σ  =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            n – 1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Atau dapat pula dinyatakan dalam bentuk Varians ( σ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) :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Σ</a:t>
            </a:r>
            <a:r>
              <a:rPr b="1" lang="en-US" sz="1400">
                <a:solidFill>
                  <a:srgbClr val="FF0000"/>
                </a:solidFill>
              </a:rPr>
              <a:t> (  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y</a:t>
            </a:r>
            <a:r>
              <a:rPr b="1" baseline="-25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y )</a:t>
            </a:r>
            <a:r>
              <a:rPr b="1" baseline="30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σ</a:t>
            </a:r>
            <a:r>
              <a:rPr b="1" baseline="30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=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     n – 1</a:t>
            </a:r>
            <a:endParaRPr b="1" sz="1600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cxnSp>
        <p:nvCxnSpPr>
          <p:cNvPr id="174" name="Google Shape;174;p7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graphicFrame>
        <p:nvGraphicFramePr>
          <p:cNvPr id="175" name="Google Shape;175;p7"/>
          <p:cNvGraphicFramePr/>
          <p:nvPr/>
        </p:nvGraphicFramePr>
        <p:xfrm>
          <a:off x="228600" y="1127125"/>
          <a:ext cx="3000000" cy="3000000"/>
        </p:xfrm>
        <a:graphic>
          <a:graphicData uri="http://schemas.openxmlformats.org/drawingml/2006/table">
            <a:tbl>
              <a:tblPr>
                <a:noFill/>
                <a:tableStyleId>{AC59FE42-E49D-41B9-9990-981A05D7B6DA}</a:tableStyleId>
              </a:tblPr>
              <a:tblGrid>
                <a:gridCol w="1050925"/>
                <a:gridCol w="1539875"/>
              </a:tblGrid>
              <a:tr h="4937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1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Tahun</a:t>
                      </a:r>
                      <a:endParaRPr/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1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(x</a:t>
                      </a:r>
                      <a:r>
                        <a:rPr b="1" baseline="-2500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r>
                        <a:rPr b="1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)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1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ebit Air = y</a:t>
                      </a:r>
                      <a:r>
                        <a:rPr b="1" baseline="-2500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</a:t>
                      </a:r>
                      <a:endParaRPr/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24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1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(m</a:t>
                      </a:r>
                      <a:r>
                        <a:rPr b="1" baseline="3000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r>
                        <a:rPr b="1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/det)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4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991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,52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4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992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,33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4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993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7,85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4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994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7,65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4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995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,91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4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996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,17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4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997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,40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4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998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,00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4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999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3,4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4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000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,40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4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001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,87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4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002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,73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4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003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7,40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4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004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,88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4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005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200"/>
                        <a:buFont typeface="Arial"/>
                        <a:buNone/>
                      </a:pPr>
                      <a:r>
                        <a:rPr b="0" i="0" lang="en-US" sz="12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,00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cxnSp>
        <p:nvCxnSpPr>
          <p:cNvPr id="176" name="Google Shape;176;p7"/>
          <p:cNvCxnSpPr/>
          <p:nvPr/>
        </p:nvCxnSpPr>
        <p:spPr>
          <a:xfrm>
            <a:off x="5638800" y="1295400"/>
            <a:ext cx="152400" cy="0"/>
          </a:xfrm>
          <a:prstGeom prst="straightConnector1">
            <a:avLst/>
          </a:prstGeom>
          <a:noFill/>
          <a:ln cap="flat" cmpd="sng" w="19050">
            <a:solidFill>
              <a:schemeClr val="accen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77" name="Google Shape;177;p7"/>
          <p:cNvCxnSpPr/>
          <p:nvPr/>
        </p:nvCxnSpPr>
        <p:spPr>
          <a:xfrm>
            <a:off x="4572000" y="2209800"/>
            <a:ext cx="457200" cy="0"/>
          </a:xfrm>
          <a:prstGeom prst="straightConnector1">
            <a:avLst/>
          </a:prstGeom>
          <a:noFill/>
          <a:ln cap="flat" cmpd="sng" w="19050">
            <a:solidFill>
              <a:srgbClr val="FF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78" name="Google Shape;178;p7"/>
          <p:cNvCxnSpPr/>
          <p:nvPr/>
        </p:nvCxnSpPr>
        <p:spPr>
          <a:xfrm>
            <a:off x="4038600" y="2133600"/>
            <a:ext cx="152400" cy="0"/>
          </a:xfrm>
          <a:prstGeom prst="straightConnector1">
            <a:avLst/>
          </a:prstGeom>
          <a:noFill/>
          <a:ln cap="flat" cmpd="sng" w="19050">
            <a:solidFill>
              <a:srgbClr val="FF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79" name="Google Shape;179;p7"/>
          <p:cNvCxnSpPr/>
          <p:nvPr/>
        </p:nvCxnSpPr>
        <p:spPr>
          <a:xfrm>
            <a:off x="5791200" y="3276600"/>
            <a:ext cx="152400" cy="0"/>
          </a:xfrm>
          <a:prstGeom prst="straightConnector1">
            <a:avLst/>
          </a:prstGeom>
          <a:noFill/>
          <a:ln cap="flat" cmpd="sng" w="19050">
            <a:solidFill>
              <a:srgbClr val="FF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0" name="Google Shape;180;p7"/>
          <p:cNvCxnSpPr/>
          <p:nvPr/>
        </p:nvCxnSpPr>
        <p:spPr>
          <a:xfrm>
            <a:off x="4953000" y="3657600"/>
            <a:ext cx="1143000" cy="0"/>
          </a:xfrm>
          <a:prstGeom prst="straightConnector1">
            <a:avLst/>
          </a:prstGeom>
          <a:noFill/>
          <a:ln cap="flat" cmpd="sng" w="19050">
            <a:solidFill>
              <a:srgbClr val="FF000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81" name="Google Shape;181;p7"/>
          <p:cNvSpPr txBox="1"/>
          <p:nvPr/>
        </p:nvSpPr>
        <p:spPr>
          <a:xfrm>
            <a:off x="4191000" y="3238500"/>
            <a:ext cx="838200" cy="11811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6600"/>
              <a:buFont typeface="Arial"/>
              <a:buNone/>
            </a:pPr>
            <a:r>
              <a:rPr b="0" i="0" lang="en-US" sz="66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√</a:t>
            </a:r>
            <a:endParaRPr/>
          </a:p>
        </p:txBody>
      </p:sp>
      <p:cxnSp>
        <p:nvCxnSpPr>
          <p:cNvPr id="182" name="Google Shape;182;p7"/>
          <p:cNvCxnSpPr/>
          <p:nvPr/>
        </p:nvCxnSpPr>
        <p:spPr>
          <a:xfrm>
            <a:off x="4419600" y="5029200"/>
            <a:ext cx="1143000" cy="0"/>
          </a:xfrm>
          <a:prstGeom prst="straightConnector1">
            <a:avLst/>
          </a:prstGeom>
          <a:noFill/>
          <a:ln cap="flat" cmpd="sng" w="19050">
            <a:solidFill>
              <a:srgbClr val="FF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83" name="Google Shape;183;p7"/>
          <p:cNvCxnSpPr/>
          <p:nvPr/>
        </p:nvCxnSpPr>
        <p:spPr>
          <a:xfrm>
            <a:off x="5105400" y="4648200"/>
            <a:ext cx="152400" cy="0"/>
          </a:xfrm>
          <a:prstGeom prst="straightConnector1">
            <a:avLst/>
          </a:prstGeom>
          <a:noFill/>
          <a:ln cap="flat" cmpd="sng" w="19050">
            <a:solidFill>
              <a:srgbClr val="FF000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84" name="Google Shape;184;p7">
            <a:hlinkClick action="ppaction://hlinksldjump" r:id="rId3"/>
          </p:cNvPr>
          <p:cNvSpPr/>
          <p:nvPr/>
        </p:nvSpPr>
        <p:spPr>
          <a:xfrm>
            <a:off x="8534400" y="152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darken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8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8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0" name="Google Shape;190;p8"/>
          <p:cNvSpPr txBox="1"/>
          <p:nvPr>
            <p:ph type="title"/>
          </p:nvPr>
        </p:nvSpPr>
        <p:spPr>
          <a:xfrm>
            <a:off x="76200" y="-76200"/>
            <a:ext cx="89154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gresi Kuadrat Terkecil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1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91" name="Google Shape;191;p8"/>
          <p:cNvSpPr txBox="1"/>
          <p:nvPr>
            <p:ph idx="1" type="body"/>
          </p:nvPr>
        </p:nvSpPr>
        <p:spPr>
          <a:xfrm>
            <a:off x="152400" y="914400"/>
            <a:ext cx="8839200" cy="106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Jika data yang tersaji memiliki tingkat kesalahan yang cukup signifikan, maka penggunaan interpolasi bukanlah pilihan yang bijaksana. Karena (kemungkinan besar) hasil pendekatannya akan kurang memuaskan.</a:t>
            </a:r>
            <a:endParaRPr/>
          </a:p>
        </p:txBody>
      </p:sp>
      <p:cxnSp>
        <p:nvCxnSpPr>
          <p:cNvPr id="192" name="Google Shape;192;p8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93" name="Google Shape;193;p8"/>
          <p:cNvSpPr/>
          <p:nvPr/>
        </p:nvSpPr>
        <p:spPr>
          <a:xfrm>
            <a:off x="152400" y="2286000"/>
            <a:ext cx="8839200" cy="137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da cara yang lebih mudah, yaitu dengan membuat kurva yang dapat mewakili titik</a:t>
            </a:r>
            <a:r>
              <a:rPr b="1" baseline="30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data tersebut.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Katakan kurva ini adalah kurva dari fungsi g(x) yang ‘mirip’ dengan fungsi sebenarnya.</a:t>
            </a:r>
            <a:endParaRPr/>
          </a:p>
        </p:txBody>
      </p:sp>
      <p:sp>
        <p:nvSpPr>
          <p:cNvPr id="194" name="Google Shape;194;p8"/>
          <p:cNvSpPr/>
          <p:nvPr/>
        </p:nvSpPr>
        <p:spPr>
          <a:xfrm>
            <a:off x="0" y="3962400"/>
            <a:ext cx="9144000" cy="2133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660066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Tetapi jika penyebaran titik datanya sangat besar? …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rgbClr val="660066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Rasanya koq sulit cara di atas bisa berhasil dengan baik ☹</a:t>
            </a:r>
            <a:endParaRPr b="1" i="0" sz="2000" u="none" cap="none" strike="noStrike">
              <a:solidFill>
                <a:srgbClr val="660066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rgbClr val="660066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Kecuali jika, … kita dapat membuat kurva buatan, g(x), yang mampu meminimalkan perbedaan (selisih) dengan kurva aslinya, f(x).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i="0" sz="2000" u="none" cap="none" strike="noStrike">
              <a:solidFill>
                <a:srgbClr val="660066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rgbClr val="660066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Teknik ini yang disebut dengan 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metode Regresi Kuadrat Terkecil</a:t>
            </a:r>
            <a:r>
              <a:rPr b="1" i="0" lang="en-US" sz="20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.</a:t>
            </a:r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8" name="Shape 1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" name="Google Shape;199;p9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0" name="Google Shape;200;p9"/>
          <p:cNvSpPr txBox="1"/>
          <p:nvPr>
            <p:ph type="title"/>
          </p:nvPr>
        </p:nvSpPr>
        <p:spPr>
          <a:xfrm>
            <a:off x="76200" y="-76200"/>
            <a:ext cx="89154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gresi Kuadrat Terkecil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2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01" name="Google Shape;201;p9"/>
          <p:cNvSpPr txBox="1"/>
          <p:nvPr>
            <p:ph idx="1" type="body"/>
          </p:nvPr>
        </p:nvSpPr>
        <p:spPr>
          <a:xfrm>
            <a:off x="152400" y="990600"/>
            <a:ext cx="88392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Secara umum prosedur untuk mengaplikasikan metode Regresi Kuadrat Terkecil (RKT) ini adalah sbb :</a:t>
            </a:r>
            <a:endParaRPr/>
          </a:p>
        </p:txBody>
      </p:sp>
      <p:cxnSp>
        <p:nvCxnSpPr>
          <p:cNvPr id="202" name="Google Shape;202;p9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03" name="Google Shape;203;p9"/>
          <p:cNvSpPr/>
          <p:nvPr/>
        </p:nvSpPr>
        <p:spPr>
          <a:xfrm>
            <a:off x="76200" y="1905000"/>
            <a:ext cx="90678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63550" lvl="0" marL="463550" marR="0" rtl="0" algn="l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AutoNum type="arabicPeriod"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Titik</a:t>
            </a:r>
            <a:r>
              <a:rPr b="1" baseline="30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data diplot ke dalam koordinat cartesian. Dari pola datanya bisa dilihat, apakah kurva pendekatan yang akan kita buat berbentuk garis lurus atau garis lengkung;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AutoNum type="arabicPeriod"/>
            </a:pP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Tentukanlah sebuah fungsi g(x) yang dpt mewakili fungsi titik</a:t>
            </a:r>
            <a:r>
              <a:rPr b="1" baseline="30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data f(x) :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g(x) = a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a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x + a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30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… + a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30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AutoNum type="arabicPeriod" startAt="3"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Jika a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a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…, a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adalah parameter fungsi g(x), maka tentukan nilai parameter</a:t>
            </a:r>
            <a:r>
              <a:rPr b="1" baseline="30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tsb sdmk hingga g(x) dpt mendekati titik</a:t>
            </a:r>
            <a:r>
              <a:rPr b="1" baseline="30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data;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AutoNum type="arabicPeriod" startAt="3"/>
            </a:pP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Jika koordinat titik</a:t>
            </a:r>
            <a:r>
              <a:rPr b="1" baseline="30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data adalah M(x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, y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), maka selisih dengan fungsi g(x) adalah :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lang="en-US" sz="1800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M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- G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  = y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g(x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; a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, a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, …, a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660066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= y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(a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a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a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a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… + a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baseline="30000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i="0" lang="en-US" sz="1800" u="none" cap="none" strike="noStrike">
                <a:solidFill>
                  <a:srgbClr val="660066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6-02-17T22:34:15Z</dcterms:created>
  <dc:creator>Viktor</dc:creator>
</cp:coreProperties>
</file>